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7450B78C" w:rsidR="00ED6961" w:rsidRPr="00F0473D" w:rsidRDefault="00513957" w:rsidP="00ED6961">
      <w:pPr>
        <w:pStyle w:val="DCN"/>
        <w:rPr>
          <w:rFonts w:ascii="Times New Roman" w:hAnsi="Times New Roman"/>
        </w:rPr>
      </w:pPr>
      <w:r>
        <w:rPr>
          <w:rFonts w:ascii="Times New Roman" w:hAnsi="Times New Roman"/>
        </w:rPr>
        <w:t>Rev</w:t>
      </w:r>
      <w:r w:rsidR="00D266B8">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r w:rsidR="007851A4">
        <w:rPr>
          <w:rFonts w:ascii="Times New Roman" w:hAnsi="Times New Roman"/>
        </w:rPr>
        <w:t>6</w:t>
      </w:r>
      <w:r w:rsidR="00732711">
        <w:rPr>
          <w:rFonts w:ascii="Times New Roman" w:hAnsi="Times New Roman"/>
        </w:rPr>
        <w:t xml:space="preserve"> Draft 1</w:t>
      </w:r>
      <w:ins w:id="0" w:author="Author" w:date="2015-03-26T12:31:00Z">
        <w:r w:rsidR="006A5C87">
          <w:rPr>
            <w:rFonts w:ascii="Times New Roman" w:hAnsi="Times New Roman"/>
          </w:rPr>
          <w:t>2</w:t>
        </w:r>
      </w:ins>
      <w:del w:id="1" w:author="Author" w:date="2015-03-26T12:31:00Z">
        <w:r w:rsidR="00732711" w:rsidDel="006A5C87">
          <w:rPr>
            <w:rFonts w:ascii="Times New Roman" w:hAnsi="Times New Roman"/>
          </w:rPr>
          <w:delText>1</w:delText>
        </w:r>
      </w:del>
    </w:p>
    <w:p w14:paraId="2754D33D" w14:textId="39931DC4" w:rsidR="00C76273" w:rsidRDefault="00A912D8" w:rsidP="00C76273">
      <w:pPr>
        <w:pStyle w:val="coverpageline"/>
      </w:pPr>
      <w:r>
        <w:t xml:space="preserve">March </w:t>
      </w:r>
      <w:r w:rsidR="00BB4653">
        <w:t>2</w:t>
      </w:r>
      <w:ins w:id="2" w:author="Author" w:date="2015-03-27T12:40:00Z">
        <w:r w:rsidR="00013A2F">
          <w:t>7</w:t>
        </w:r>
      </w:ins>
      <w:ins w:id="3" w:author="Author" w:date="2015-03-26T12:31:00Z">
        <w:del w:id="4" w:author="Author" w:date="2015-03-27T12:40:00Z">
          <w:r w:rsidR="006A5C87" w:rsidDel="00013A2F">
            <w:delText>6</w:delText>
          </w:r>
        </w:del>
      </w:ins>
      <w:del w:id="5" w:author="Author" w:date="2015-03-26T12:31:00Z">
        <w:r w:rsidR="00BB4653" w:rsidDel="006A5C87">
          <w:delText>3</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0EE51EDD" w14:textId="77777777" w:rsidR="00D032F0" w:rsidRDefault="00294B4C">
      <w:pPr>
        <w:pStyle w:val="TOC1"/>
        <w:rPr>
          <w:ins w:id="6" w:author="Author" w:date="2015-03-27T13:55: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7" w:author="Author" w:date="2015-03-27T13:55:00Z">
        <w:r w:rsidR="00D032F0">
          <w:t>1 Introduction</w:t>
        </w:r>
        <w:r w:rsidR="00D032F0">
          <w:tab/>
        </w:r>
        <w:r w:rsidR="00D032F0">
          <w:fldChar w:fldCharType="begin"/>
        </w:r>
        <w:r w:rsidR="00D032F0">
          <w:instrText xml:space="preserve"> PAGEREF _Toc415227849 \h </w:instrText>
        </w:r>
      </w:ins>
      <w:r w:rsidR="00D032F0">
        <w:fldChar w:fldCharType="separate"/>
      </w:r>
      <w:ins w:id="8" w:author="Author" w:date="2015-03-27T13:55:00Z">
        <w:r w:rsidR="00D032F0">
          <w:t>5</w:t>
        </w:r>
        <w:r w:rsidR="00D032F0">
          <w:fldChar w:fldCharType="end"/>
        </w:r>
      </w:ins>
    </w:p>
    <w:p w14:paraId="06DDBC8F" w14:textId="77777777" w:rsidR="00D032F0" w:rsidRDefault="00D032F0">
      <w:pPr>
        <w:pStyle w:val="TOC2"/>
        <w:rPr>
          <w:ins w:id="9" w:author="Author" w:date="2015-03-27T13:55:00Z"/>
          <w:rFonts w:asciiTheme="minorHAnsi" w:eastAsiaTheme="minorEastAsia" w:hAnsiTheme="minorHAnsi" w:cstheme="minorBidi"/>
          <w:sz w:val="22"/>
        </w:rPr>
      </w:pPr>
      <w:ins w:id="10" w:author="Author" w:date="2015-03-27T13:55:00Z">
        <w:r>
          <w:t>1.1 Purpose and scope</w:t>
        </w:r>
        <w:r>
          <w:tab/>
        </w:r>
        <w:r>
          <w:fldChar w:fldCharType="begin"/>
        </w:r>
        <w:r>
          <w:instrText xml:space="preserve"> PAGEREF _Toc415227850 \h </w:instrText>
        </w:r>
      </w:ins>
      <w:r>
        <w:fldChar w:fldCharType="separate"/>
      </w:r>
      <w:ins w:id="11" w:author="Author" w:date="2015-03-27T13:55:00Z">
        <w:r>
          <w:t>5</w:t>
        </w:r>
        <w:r>
          <w:fldChar w:fldCharType="end"/>
        </w:r>
      </w:ins>
    </w:p>
    <w:p w14:paraId="03977D3D" w14:textId="77777777" w:rsidR="00D032F0" w:rsidRDefault="00D032F0">
      <w:pPr>
        <w:pStyle w:val="TOC2"/>
        <w:rPr>
          <w:ins w:id="12" w:author="Author" w:date="2015-03-27T13:55:00Z"/>
          <w:rFonts w:asciiTheme="minorHAnsi" w:eastAsiaTheme="minorEastAsia" w:hAnsiTheme="minorHAnsi" w:cstheme="minorBidi"/>
          <w:sz w:val="22"/>
        </w:rPr>
      </w:pPr>
      <w:ins w:id="13" w:author="Author" w:date="2015-03-27T13:55:00Z">
        <w:r>
          <w:t>1.2 Revision history</w:t>
        </w:r>
        <w:r>
          <w:tab/>
        </w:r>
        <w:r>
          <w:fldChar w:fldCharType="begin"/>
        </w:r>
        <w:r>
          <w:instrText xml:space="preserve"> PAGEREF _Toc415227851 \h </w:instrText>
        </w:r>
      </w:ins>
      <w:r>
        <w:fldChar w:fldCharType="separate"/>
      </w:r>
      <w:ins w:id="14" w:author="Author" w:date="2015-03-27T13:55:00Z">
        <w:r>
          <w:t>5</w:t>
        </w:r>
        <w:r>
          <w:fldChar w:fldCharType="end"/>
        </w:r>
      </w:ins>
    </w:p>
    <w:p w14:paraId="65AC44FB" w14:textId="77777777" w:rsidR="00D032F0" w:rsidRDefault="00D032F0">
      <w:pPr>
        <w:pStyle w:val="TOC2"/>
        <w:rPr>
          <w:ins w:id="15" w:author="Author" w:date="2015-03-27T13:55:00Z"/>
          <w:rFonts w:asciiTheme="minorHAnsi" w:eastAsiaTheme="minorEastAsia" w:hAnsiTheme="minorHAnsi" w:cstheme="minorBidi"/>
          <w:sz w:val="22"/>
        </w:rPr>
      </w:pPr>
      <w:ins w:id="16" w:author="Author" w:date="2015-03-27T13:55:00Z">
        <w:r>
          <w:t>1.3 Acronyms and terms</w:t>
        </w:r>
        <w:r>
          <w:tab/>
        </w:r>
        <w:r>
          <w:fldChar w:fldCharType="begin"/>
        </w:r>
        <w:r>
          <w:instrText xml:space="preserve"> PAGEREF _Toc415227852 \h </w:instrText>
        </w:r>
      </w:ins>
      <w:r>
        <w:fldChar w:fldCharType="separate"/>
      </w:r>
      <w:ins w:id="17" w:author="Author" w:date="2015-03-27T13:55:00Z">
        <w:r>
          <w:t>5</w:t>
        </w:r>
        <w:r>
          <w:fldChar w:fldCharType="end"/>
        </w:r>
      </w:ins>
    </w:p>
    <w:p w14:paraId="1CDF3763" w14:textId="77777777" w:rsidR="00D032F0" w:rsidRDefault="00D032F0">
      <w:pPr>
        <w:pStyle w:val="TOC1"/>
        <w:rPr>
          <w:ins w:id="18" w:author="Author" w:date="2015-03-27T13:55:00Z"/>
          <w:rFonts w:asciiTheme="minorHAnsi" w:eastAsiaTheme="minorEastAsia" w:hAnsiTheme="minorHAnsi" w:cstheme="minorBidi"/>
          <w:b w:val="0"/>
          <w:bCs w:val="0"/>
          <w:sz w:val="22"/>
        </w:rPr>
      </w:pPr>
      <w:ins w:id="19" w:author="Author" w:date="2015-03-27T13:55:00Z">
        <w:r>
          <w:t>2 System Design</w:t>
        </w:r>
        <w:r>
          <w:tab/>
        </w:r>
        <w:r>
          <w:fldChar w:fldCharType="begin"/>
        </w:r>
        <w:r>
          <w:instrText xml:space="preserve"> PAGEREF _Toc415227853 \h </w:instrText>
        </w:r>
      </w:ins>
      <w:r>
        <w:fldChar w:fldCharType="separate"/>
      </w:r>
      <w:ins w:id="20" w:author="Author" w:date="2015-03-27T13:55:00Z">
        <w:r>
          <w:t>8</w:t>
        </w:r>
        <w:r>
          <w:fldChar w:fldCharType="end"/>
        </w:r>
      </w:ins>
    </w:p>
    <w:p w14:paraId="3A5CA183" w14:textId="77777777" w:rsidR="00D032F0" w:rsidRDefault="00D032F0">
      <w:pPr>
        <w:pStyle w:val="TOC2"/>
        <w:rPr>
          <w:ins w:id="21" w:author="Author" w:date="2015-03-27T13:55:00Z"/>
          <w:rFonts w:asciiTheme="minorHAnsi" w:eastAsiaTheme="minorEastAsia" w:hAnsiTheme="minorHAnsi" w:cstheme="minorBidi"/>
          <w:sz w:val="22"/>
        </w:rPr>
      </w:pPr>
      <w:ins w:id="22" w:author="Author" w:date="2015-03-27T13:55:00Z">
        <w:r>
          <w:t>2.1 Overview</w:t>
        </w:r>
        <w:r>
          <w:tab/>
        </w:r>
        <w:r>
          <w:fldChar w:fldCharType="begin"/>
        </w:r>
        <w:r>
          <w:instrText xml:space="preserve"> PAGEREF _Toc415227854 \h </w:instrText>
        </w:r>
      </w:ins>
      <w:r>
        <w:fldChar w:fldCharType="separate"/>
      </w:r>
      <w:ins w:id="23" w:author="Author" w:date="2015-03-27T13:55:00Z">
        <w:r>
          <w:t>8</w:t>
        </w:r>
        <w:r>
          <w:fldChar w:fldCharType="end"/>
        </w:r>
      </w:ins>
    </w:p>
    <w:p w14:paraId="0EAD028C" w14:textId="77777777" w:rsidR="00D032F0" w:rsidRDefault="00D032F0">
      <w:pPr>
        <w:pStyle w:val="TOC2"/>
        <w:rPr>
          <w:ins w:id="24" w:author="Author" w:date="2015-03-27T13:55:00Z"/>
          <w:rFonts w:asciiTheme="minorHAnsi" w:eastAsiaTheme="minorEastAsia" w:hAnsiTheme="minorHAnsi" w:cstheme="minorBidi"/>
          <w:sz w:val="22"/>
        </w:rPr>
      </w:pPr>
      <w:ins w:id="25" w:author="Author" w:date="2015-03-27T13:55:00Z">
        <w:r>
          <w:t>2.2 Premises</w:t>
        </w:r>
        <w:r>
          <w:tab/>
        </w:r>
        <w:r>
          <w:fldChar w:fldCharType="begin"/>
        </w:r>
        <w:r>
          <w:instrText xml:space="preserve"> PAGEREF _Toc415227855 \h </w:instrText>
        </w:r>
      </w:ins>
      <w:r>
        <w:fldChar w:fldCharType="separate"/>
      </w:r>
      <w:ins w:id="26" w:author="Author" w:date="2015-03-27T13:55:00Z">
        <w:r>
          <w:t>9</w:t>
        </w:r>
        <w:r>
          <w:fldChar w:fldCharType="end"/>
        </w:r>
      </w:ins>
    </w:p>
    <w:p w14:paraId="1E47742D" w14:textId="77777777" w:rsidR="00D032F0" w:rsidRDefault="00D032F0">
      <w:pPr>
        <w:pStyle w:val="TOC2"/>
        <w:rPr>
          <w:ins w:id="27" w:author="Author" w:date="2015-03-27T13:55:00Z"/>
          <w:rFonts w:asciiTheme="minorHAnsi" w:eastAsiaTheme="minorEastAsia" w:hAnsiTheme="minorHAnsi" w:cstheme="minorBidi"/>
          <w:sz w:val="22"/>
        </w:rPr>
      </w:pPr>
      <w:ins w:id="28" w:author="Author" w:date="2015-03-27T13:55:00Z">
        <w:r>
          <w:t>2.3 Typical operations</w:t>
        </w:r>
        <w:r>
          <w:tab/>
        </w:r>
        <w:r>
          <w:fldChar w:fldCharType="begin"/>
        </w:r>
        <w:r>
          <w:instrText xml:space="preserve"> PAGEREF _Toc415227856 \h </w:instrText>
        </w:r>
      </w:ins>
      <w:r>
        <w:fldChar w:fldCharType="separate"/>
      </w:r>
      <w:ins w:id="29" w:author="Author" w:date="2015-03-27T13:55:00Z">
        <w:r>
          <w:t>11</w:t>
        </w:r>
        <w:r>
          <w:fldChar w:fldCharType="end"/>
        </w:r>
      </w:ins>
    </w:p>
    <w:p w14:paraId="3640A87B" w14:textId="77777777" w:rsidR="00D032F0" w:rsidRDefault="00D032F0">
      <w:pPr>
        <w:pStyle w:val="TOC3"/>
        <w:rPr>
          <w:ins w:id="30" w:author="Author" w:date="2015-03-27T13:55:00Z"/>
          <w:rFonts w:asciiTheme="minorHAnsi" w:eastAsiaTheme="minorEastAsia" w:hAnsiTheme="minorHAnsi" w:cstheme="minorBidi"/>
          <w:bCs w:val="0"/>
          <w:sz w:val="22"/>
          <w:szCs w:val="22"/>
        </w:rPr>
      </w:pPr>
      <w:ins w:id="31" w:author="Author" w:date="2015-03-27T13:55:00Z">
        <w:r>
          <w:t>2.3.1 Assumptions</w:t>
        </w:r>
        <w:r>
          <w:tab/>
        </w:r>
        <w:r>
          <w:fldChar w:fldCharType="begin"/>
        </w:r>
        <w:r>
          <w:instrText xml:space="preserve"> PAGEREF _Toc415227857 \h </w:instrText>
        </w:r>
      </w:ins>
      <w:r>
        <w:fldChar w:fldCharType="separate"/>
      </w:r>
      <w:ins w:id="32" w:author="Author" w:date="2015-03-27T13:55:00Z">
        <w:r>
          <w:t>11</w:t>
        </w:r>
        <w:r>
          <w:fldChar w:fldCharType="end"/>
        </w:r>
      </w:ins>
    </w:p>
    <w:p w14:paraId="698C511F" w14:textId="77777777" w:rsidR="00D032F0" w:rsidRDefault="00D032F0">
      <w:pPr>
        <w:pStyle w:val="TOC3"/>
        <w:rPr>
          <w:ins w:id="33" w:author="Author" w:date="2015-03-27T13:55:00Z"/>
          <w:rFonts w:asciiTheme="minorHAnsi" w:eastAsiaTheme="minorEastAsia" w:hAnsiTheme="minorHAnsi" w:cstheme="minorBidi"/>
          <w:bCs w:val="0"/>
          <w:sz w:val="22"/>
          <w:szCs w:val="22"/>
        </w:rPr>
      </w:pPr>
      <w:ins w:id="34" w:author="Author" w:date="2015-03-27T13:55:00Z">
        <w:r>
          <w:t>2.3.2 Sample Certificates and Policy Entries</w:t>
        </w:r>
        <w:r>
          <w:tab/>
        </w:r>
        <w:r>
          <w:fldChar w:fldCharType="begin"/>
        </w:r>
        <w:r>
          <w:instrText xml:space="preserve"> PAGEREF _Toc415227858 \h </w:instrText>
        </w:r>
      </w:ins>
      <w:r>
        <w:fldChar w:fldCharType="separate"/>
      </w:r>
      <w:ins w:id="35" w:author="Author" w:date="2015-03-27T13:55:00Z">
        <w:r>
          <w:t>11</w:t>
        </w:r>
        <w:r>
          <w:fldChar w:fldCharType="end"/>
        </w:r>
      </w:ins>
    </w:p>
    <w:p w14:paraId="4710F551" w14:textId="77777777" w:rsidR="00D032F0" w:rsidRDefault="00D032F0">
      <w:pPr>
        <w:pStyle w:val="TOC3"/>
        <w:rPr>
          <w:ins w:id="36" w:author="Author" w:date="2015-03-27T13:55:00Z"/>
          <w:rFonts w:asciiTheme="minorHAnsi" w:eastAsiaTheme="minorEastAsia" w:hAnsiTheme="minorHAnsi" w:cstheme="minorBidi"/>
          <w:bCs w:val="0"/>
          <w:sz w:val="22"/>
          <w:szCs w:val="22"/>
        </w:rPr>
      </w:pPr>
      <w:ins w:id="37" w:author="Author" w:date="2015-03-27T13:55:00Z">
        <w:r>
          <w:t>2.3.3 Define a security group</w:t>
        </w:r>
        <w:r>
          <w:tab/>
        </w:r>
        <w:r>
          <w:fldChar w:fldCharType="begin"/>
        </w:r>
        <w:r>
          <w:instrText xml:space="preserve"> PAGEREF _Toc415227859 \h </w:instrText>
        </w:r>
      </w:ins>
      <w:r>
        <w:fldChar w:fldCharType="separate"/>
      </w:r>
      <w:ins w:id="38" w:author="Author" w:date="2015-03-27T13:55:00Z">
        <w:r>
          <w:t>12</w:t>
        </w:r>
        <w:r>
          <w:fldChar w:fldCharType="end"/>
        </w:r>
      </w:ins>
    </w:p>
    <w:p w14:paraId="70A00335" w14:textId="77777777" w:rsidR="00D032F0" w:rsidRDefault="00D032F0">
      <w:pPr>
        <w:pStyle w:val="TOC3"/>
        <w:rPr>
          <w:ins w:id="39" w:author="Author" w:date="2015-03-27T13:55:00Z"/>
          <w:rFonts w:asciiTheme="minorHAnsi" w:eastAsiaTheme="minorEastAsia" w:hAnsiTheme="minorHAnsi" w:cstheme="minorBidi"/>
          <w:bCs w:val="0"/>
          <w:sz w:val="22"/>
          <w:szCs w:val="22"/>
        </w:rPr>
      </w:pPr>
      <w:ins w:id="40" w:author="Author" w:date="2015-03-27T13:55:00Z">
        <w:r>
          <w:t>2.3.4 Required Key Exchanges</w:t>
        </w:r>
        <w:r>
          <w:tab/>
        </w:r>
        <w:r>
          <w:fldChar w:fldCharType="begin"/>
        </w:r>
        <w:r>
          <w:instrText xml:space="preserve"> PAGEREF _Toc415227860 \h </w:instrText>
        </w:r>
      </w:ins>
      <w:r>
        <w:fldChar w:fldCharType="separate"/>
      </w:r>
      <w:ins w:id="41" w:author="Author" w:date="2015-03-27T13:55:00Z">
        <w:r>
          <w:t>13</w:t>
        </w:r>
        <w:r>
          <w:fldChar w:fldCharType="end"/>
        </w:r>
      </w:ins>
    </w:p>
    <w:p w14:paraId="45A7FFD7" w14:textId="77777777" w:rsidR="00D032F0" w:rsidRDefault="00D032F0">
      <w:pPr>
        <w:pStyle w:val="TOC3"/>
        <w:rPr>
          <w:ins w:id="42" w:author="Author" w:date="2015-03-27T13:55:00Z"/>
          <w:rFonts w:asciiTheme="minorHAnsi" w:eastAsiaTheme="minorEastAsia" w:hAnsiTheme="minorHAnsi" w:cstheme="minorBidi"/>
          <w:bCs w:val="0"/>
          <w:sz w:val="22"/>
          <w:szCs w:val="22"/>
        </w:rPr>
      </w:pPr>
      <w:ins w:id="43" w:author="Author" w:date="2015-03-27T13:55:00Z">
        <w:r>
          <w:t>2.3.5 Certificate exchange during session establishment</w:t>
        </w:r>
        <w:r>
          <w:tab/>
        </w:r>
        <w:r>
          <w:fldChar w:fldCharType="begin"/>
        </w:r>
        <w:r>
          <w:instrText xml:space="preserve"> PAGEREF _Toc415227861 \h </w:instrText>
        </w:r>
      </w:ins>
      <w:r>
        <w:fldChar w:fldCharType="separate"/>
      </w:r>
      <w:ins w:id="44" w:author="Author" w:date="2015-03-27T13:55:00Z">
        <w:r>
          <w:t>13</w:t>
        </w:r>
        <w:r>
          <w:fldChar w:fldCharType="end"/>
        </w:r>
      </w:ins>
    </w:p>
    <w:p w14:paraId="590EB10C" w14:textId="77777777" w:rsidR="00D032F0" w:rsidRDefault="00D032F0">
      <w:pPr>
        <w:pStyle w:val="TOC3"/>
        <w:rPr>
          <w:ins w:id="45" w:author="Author" w:date="2015-03-27T13:55:00Z"/>
          <w:rFonts w:asciiTheme="minorHAnsi" w:eastAsiaTheme="minorEastAsia" w:hAnsiTheme="minorHAnsi" w:cstheme="minorBidi"/>
          <w:bCs w:val="0"/>
          <w:sz w:val="22"/>
          <w:szCs w:val="22"/>
        </w:rPr>
      </w:pPr>
      <w:ins w:id="46" w:author="Author" w:date="2015-03-27T13:55:00Z">
        <w:r>
          <w:t>2.3.6 Claim a factory-reset application</w:t>
        </w:r>
        <w:r>
          <w:tab/>
        </w:r>
        <w:r>
          <w:fldChar w:fldCharType="begin"/>
        </w:r>
        <w:r>
          <w:instrText xml:space="preserve"> PAGEREF _Toc415227862 \h </w:instrText>
        </w:r>
      </w:ins>
      <w:r>
        <w:fldChar w:fldCharType="separate"/>
      </w:r>
      <w:ins w:id="47" w:author="Author" w:date="2015-03-27T13:55:00Z">
        <w:r>
          <w:t>15</w:t>
        </w:r>
        <w:r>
          <w:fldChar w:fldCharType="end"/>
        </w:r>
      </w:ins>
    </w:p>
    <w:p w14:paraId="23AB0050" w14:textId="77777777" w:rsidR="00D032F0" w:rsidRDefault="00D032F0">
      <w:pPr>
        <w:pStyle w:val="TOC3"/>
        <w:rPr>
          <w:ins w:id="48" w:author="Author" w:date="2015-03-27T13:55:00Z"/>
          <w:rFonts w:asciiTheme="minorHAnsi" w:eastAsiaTheme="minorEastAsia" w:hAnsiTheme="minorHAnsi" w:cstheme="minorBidi"/>
          <w:bCs w:val="0"/>
          <w:sz w:val="22"/>
          <w:szCs w:val="22"/>
        </w:rPr>
      </w:pPr>
      <w:ins w:id="49" w:author="Author" w:date="2015-03-27T13:55:00Z">
        <w:r>
          <w:t>2.3.7 Example of building a policy</w:t>
        </w:r>
        <w:r>
          <w:tab/>
        </w:r>
        <w:r>
          <w:fldChar w:fldCharType="begin"/>
        </w:r>
        <w:r>
          <w:instrText xml:space="preserve"> PAGEREF _Toc415227863 \h </w:instrText>
        </w:r>
      </w:ins>
      <w:r>
        <w:fldChar w:fldCharType="separate"/>
      </w:r>
      <w:ins w:id="50" w:author="Author" w:date="2015-03-27T13:55:00Z">
        <w:r>
          <w:t>18</w:t>
        </w:r>
        <w:r>
          <w:fldChar w:fldCharType="end"/>
        </w:r>
      </w:ins>
    </w:p>
    <w:p w14:paraId="7237C690" w14:textId="77777777" w:rsidR="00D032F0" w:rsidRDefault="00D032F0">
      <w:pPr>
        <w:pStyle w:val="TOC3"/>
        <w:rPr>
          <w:ins w:id="51" w:author="Author" w:date="2015-03-27T13:55:00Z"/>
          <w:rFonts w:asciiTheme="minorHAnsi" w:eastAsiaTheme="minorEastAsia" w:hAnsiTheme="minorHAnsi" w:cstheme="minorBidi"/>
          <w:bCs w:val="0"/>
          <w:sz w:val="22"/>
          <w:szCs w:val="22"/>
        </w:rPr>
      </w:pPr>
      <w:ins w:id="52" w:author="Author" w:date="2015-03-27T13:55:00Z">
        <w:r>
          <w:t>2.3.8 Install a policy</w:t>
        </w:r>
        <w:r>
          <w:tab/>
        </w:r>
        <w:r>
          <w:fldChar w:fldCharType="begin"/>
        </w:r>
        <w:r>
          <w:instrText xml:space="preserve"> PAGEREF _Toc415227864 \h </w:instrText>
        </w:r>
      </w:ins>
      <w:r>
        <w:fldChar w:fldCharType="separate"/>
      </w:r>
      <w:ins w:id="53" w:author="Author" w:date="2015-03-27T13:55:00Z">
        <w:r>
          <w:t>19</w:t>
        </w:r>
        <w:r>
          <w:fldChar w:fldCharType="end"/>
        </w:r>
      </w:ins>
    </w:p>
    <w:p w14:paraId="60C989C8" w14:textId="77777777" w:rsidR="00D032F0" w:rsidRDefault="00D032F0">
      <w:pPr>
        <w:pStyle w:val="TOC3"/>
        <w:rPr>
          <w:ins w:id="54" w:author="Author" w:date="2015-03-27T13:55:00Z"/>
          <w:rFonts w:asciiTheme="minorHAnsi" w:eastAsiaTheme="minorEastAsia" w:hAnsiTheme="minorHAnsi" w:cstheme="minorBidi"/>
          <w:bCs w:val="0"/>
          <w:sz w:val="22"/>
          <w:szCs w:val="22"/>
        </w:rPr>
      </w:pPr>
      <w:ins w:id="55" w:author="Author" w:date="2015-03-27T13:55:00Z">
        <w:r>
          <w:t>2.3.9 Install a manifest</w:t>
        </w:r>
        <w:r>
          <w:tab/>
        </w:r>
        <w:r>
          <w:fldChar w:fldCharType="begin"/>
        </w:r>
        <w:r>
          <w:instrText xml:space="preserve"> PAGEREF _Toc415227865 \h </w:instrText>
        </w:r>
      </w:ins>
      <w:r>
        <w:fldChar w:fldCharType="separate"/>
      </w:r>
      <w:ins w:id="56" w:author="Author" w:date="2015-03-27T13:55:00Z">
        <w:r>
          <w:t>19</w:t>
        </w:r>
        <w:r>
          <w:fldChar w:fldCharType="end"/>
        </w:r>
      </w:ins>
    </w:p>
    <w:p w14:paraId="2EB7A715" w14:textId="77777777" w:rsidR="00D032F0" w:rsidRDefault="00D032F0">
      <w:pPr>
        <w:pStyle w:val="TOC3"/>
        <w:rPr>
          <w:ins w:id="57" w:author="Author" w:date="2015-03-27T13:55:00Z"/>
          <w:rFonts w:asciiTheme="minorHAnsi" w:eastAsiaTheme="minorEastAsia" w:hAnsiTheme="minorHAnsi" w:cstheme="minorBidi"/>
          <w:bCs w:val="0"/>
          <w:sz w:val="22"/>
          <w:szCs w:val="22"/>
        </w:rPr>
      </w:pPr>
      <w:ins w:id="58" w:author="Author" w:date="2015-03-27T13:55:00Z">
        <w:r>
          <w:t>2.3.10 Add an application to a security group</w:t>
        </w:r>
        <w:r>
          <w:tab/>
        </w:r>
        <w:r>
          <w:fldChar w:fldCharType="begin"/>
        </w:r>
        <w:r>
          <w:instrText xml:space="preserve"> PAGEREF _Toc415227866 \h </w:instrText>
        </w:r>
      </w:ins>
      <w:r>
        <w:fldChar w:fldCharType="separate"/>
      </w:r>
      <w:ins w:id="59" w:author="Author" w:date="2015-03-27T13:55:00Z">
        <w:r>
          <w:t>20</w:t>
        </w:r>
        <w:r>
          <w:fldChar w:fldCharType="end"/>
        </w:r>
      </w:ins>
    </w:p>
    <w:p w14:paraId="569199E8" w14:textId="77777777" w:rsidR="00D032F0" w:rsidRDefault="00D032F0">
      <w:pPr>
        <w:pStyle w:val="TOC3"/>
        <w:rPr>
          <w:ins w:id="60" w:author="Author" w:date="2015-03-27T13:55:00Z"/>
          <w:rFonts w:asciiTheme="minorHAnsi" w:eastAsiaTheme="minorEastAsia" w:hAnsiTheme="minorHAnsi" w:cstheme="minorBidi"/>
          <w:bCs w:val="0"/>
          <w:sz w:val="22"/>
          <w:szCs w:val="22"/>
        </w:rPr>
      </w:pPr>
      <w:ins w:id="61" w:author="Author" w:date="2015-03-27T13:55:00Z">
        <w:r>
          <w:t>2.3.11 Add a user to a security group</w:t>
        </w:r>
        <w:r>
          <w:tab/>
        </w:r>
        <w:r>
          <w:fldChar w:fldCharType="begin"/>
        </w:r>
        <w:r>
          <w:instrText xml:space="preserve"> PAGEREF _Toc415227867 \h </w:instrText>
        </w:r>
      </w:ins>
      <w:r>
        <w:fldChar w:fldCharType="separate"/>
      </w:r>
      <w:ins w:id="62" w:author="Author" w:date="2015-03-27T13:55:00Z">
        <w:r>
          <w:t>21</w:t>
        </w:r>
        <w:r>
          <w:fldChar w:fldCharType="end"/>
        </w:r>
      </w:ins>
    </w:p>
    <w:p w14:paraId="2ACA4BD9" w14:textId="77777777" w:rsidR="00D032F0" w:rsidRDefault="00D032F0">
      <w:pPr>
        <w:pStyle w:val="TOC3"/>
        <w:rPr>
          <w:ins w:id="63" w:author="Author" w:date="2015-03-27T13:55:00Z"/>
          <w:rFonts w:asciiTheme="minorHAnsi" w:eastAsiaTheme="minorEastAsia" w:hAnsiTheme="minorHAnsi" w:cstheme="minorBidi"/>
          <w:bCs w:val="0"/>
          <w:sz w:val="22"/>
          <w:szCs w:val="22"/>
        </w:rPr>
      </w:pPr>
      <w:ins w:id="64" w:author="Author" w:date="2015-03-27T13:55:00Z">
        <w:r>
          <w:t>2.3.12 Security Manager</w:t>
        </w:r>
        <w:r>
          <w:tab/>
        </w:r>
        <w:r>
          <w:fldChar w:fldCharType="begin"/>
        </w:r>
        <w:r>
          <w:instrText xml:space="preserve"> PAGEREF _Toc415227868 \h </w:instrText>
        </w:r>
      </w:ins>
      <w:r>
        <w:fldChar w:fldCharType="separate"/>
      </w:r>
      <w:ins w:id="65" w:author="Author" w:date="2015-03-27T13:55:00Z">
        <w:r>
          <w:t>22</w:t>
        </w:r>
        <w:r>
          <w:fldChar w:fldCharType="end"/>
        </w:r>
      </w:ins>
    </w:p>
    <w:p w14:paraId="2DCC9342" w14:textId="77777777" w:rsidR="00D032F0" w:rsidRDefault="00D032F0">
      <w:pPr>
        <w:pStyle w:val="TOC3"/>
        <w:rPr>
          <w:ins w:id="66" w:author="Author" w:date="2015-03-27T13:55:00Z"/>
          <w:rFonts w:asciiTheme="minorHAnsi" w:eastAsiaTheme="minorEastAsia" w:hAnsiTheme="minorHAnsi" w:cstheme="minorBidi"/>
          <w:bCs w:val="0"/>
          <w:sz w:val="22"/>
          <w:szCs w:val="22"/>
        </w:rPr>
      </w:pPr>
      <w:ins w:id="67" w:author="Author" w:date="2015-03-27T13:55:00Z">
        <w:r>
          <w:t>2.3.13 Application Manifest</w:t>
        </w:r>
        <w:r>
          <w:tab/>
        </w:r>
        <w:r>
          <w:fldChar w:fldCharType="begin"/>
        </w:r>
        <w:r>
          <w:instrText xml:space="preserve"> PAGEREF _Toc415227869 \h </w:instrText>
        </w:r>
      </w:ins>
      <w:r>
        <w:fldChar w:fldCharType="separate"/>
      </w:r>
      <w:ins w:id="68" w:author="Author" w:date="2015-03-27T13:55:00Z">
        <w:r>
          <w:t>31</w:t>
        </w:r>
        <w:r>
          <w:fldChar w:fldCharType="end"/>
        </w:r>
      </w:ins>
    </w:p>
    <w:p w14:paraId="1C3A1323" w14:textId="77777777" w:rsidR="00D032F0" w:rsidRDefault="00D032F0">
      <w:pPr>
        <w:pStyle w:val="TOC2"/>
        <w:rPr>
          <w:ins w:id="69" w:author="Author" w:date="2015-03-27T13:55:00Z"/>
          <w:rFonts w:asciiTheme="minorHAnsi" w:eastAsiaTheme="minorEastAsia" w:hAnsiTheme="minorHAnsi" w:cstheme="minorBidi"/>
          <w:sz w:val="22"/>
        </w:rPr>
      </w:pPr>
      <w:ins w:id="70" w:author="Author" w:date="2015-03-27T13:55:00Z">
        <w:r>
          <w:t>2.4 Access validation</w:t>
        </w:r>
        <w:r>
          <w:tab/>
        </w:r>
        <w:r>
          <w:fldChar w:fldCharType="begin"/>
        </w:r>
        <w:r>
          <w:instrText xml:space="preserve"> PAGEREF _Toc415227870 \h </w:instrText>
        </w:r>
      </w:ins>
      <w:r>
        <w:fldChar w:fldCharType="separate"/>
      </w:r>
      <w:ins w:id="71" w:author="Author" w:date="2015-03-27T13:55:00Z">
        <w:r>
          <w:t>34</w:t>
        </w:r>
        <w:r>
          <w:fldChar w:fldCharType="end"/>
        </w:r>
      </w:ins>
    </w:p>
    <w:p w14:paraId="7AFCD61E" w14:textId="77777777" w:rsidR="00D032F0" w:rsidRDefault="00D032F0">
      <w:pPr>
        <w:pStyle w:val="TOC3"/>
        <w:rPr>
          <w:ins w:id="72" w:author="Author" w:date="2015-03-27T13:55:00Z"/>
          <w:rFonts w:asciiTheme="minorHAnsi" w:eastAsiaTheme="minorEastAsia" w:hAnsiTheme="minorHAnsi" w:cstheme="minorBidi"/>
          <w:bCs w:val="0"/>
          <w:sz w:val="22"/>
          <w:szCs w:val="22"/>
        </w:rPr>
      </w:pPr>
      <w:ins w:id="73" w:author="Author" w:date="2015-03-27T13:55:00Z">
        <w:r>
          <w:t>2.4.1 Validating policy on a producer</w:t>
        </w:r>
        <w:r>
          <w:tab/>
        </w:r>
        <w:r>
          <w:fldChar w:fldCharType="begin"/>
        </w:r>
        <w:r>
          <w:instrText xml:space="preserve"> PAGEREF _Toc415227871 \h </w:instrText>
        </w:r>
      </w:ins>
      <w:r>
        <w:fldChar w:fldCharType="separate"/>
      </w:r>
      <w:ins w:id="74" w:author="Author" w:date="2015-03-27T13:55:00Z">
        <w:r>
          <w:t>34</w:t>
        </w:r>
        <w:r>
          <w:fldChar w:fldCharType="end"/>
        </w:r>
      </w:ins>
    </w:p>
    <w:p w14:paraId="50AF23C6" w14:textId="77777777" w:rsidR="00D032F0" w:rsidRDefault="00D032F0">
      <w:pPr>
        <w:pStyle w:val="TOC3"/>
        <w:rPr>
          <w:ins w:id="75" w:author="Author" w:date="2015-03-27T13:55:00Z"/>
          <w:rFonts w:asciiTheme="minorHAnsi" w:eastAsiaTheme="minorEastAsia" w:hAnsiTheme="minorHAnsi" w:cstheme="minorBidi"/>
          <w:bCs w:val="0"/>
          <w:sz w:val="22"/>
          <w:szCs w:val="22"/>
        </w:rPr>
      </w:pPr>
      <w:ins w:id="76" w:author="Author" w:date="2015-03-27T13:55:00Z">
        <w:r>
          <w:t>2.4.2 Validating policy on a consumer</w:t>
        </w:r>
        <w:r>
          <w:tab/>
        </w:r>
        <w:r>
          <w:fldChar w:fldCharType="begin"/>
        </w:r>
        <w:r>
          <w:instrText xml:space="preserve"> PAGEREF _Toc415227872 \h </w:instrText>
        </w:r>
      </w:ins>
      <w:r>
        <w:fldChar w:fldCharType="separate"/>
      </w:r>
      <w:ins w:id="77" w:author="Author" w:date="2015-03-27T13:55:00Z">
        <w:r>
          <w:t>35</w:t>
        </w:r>
        <w:r>
          <w:fldChar w:fldCharType="end"/>
        </w:r>
      </w:ins>
    </w:p>
    <w:p w14:paraId="69FC4BE7" w14:textId="77777777" w:rsidR="00D032F0" w:rsidRDefault="00D032F0">
      <w:pPr>
        <w:pStyle w:val="TOC3"/>
        <w:rPr>
          <w:ins w:id="78" w:author="Author" w:date="2015-03-27T13:55:00Z"/>
          <w:rFonts w:asciiTheme="minorHAnsi" w:eastAsiaTheme="minorEastAsia" w:hAnsiTheme="minorHAnsi" w:cstheme="minorBidi"/>
          <w:bCs w:val="0"/>
          <w:sz w:val="22"/>
          <w:szCs w:val="22"/>
        </w:rPr>
      </w:pPr>
      <w:ins w:id="79" w:author="Author" w:date="2015-03-27T13:55:00Z">
        <w:r>
          <w:t>2.4.3 Validating policy on a consumer that requires producers membership in a security group</w:t>
        </w:r>
        <w:r>
          <w:tab/>
        </w:r>
        <w:r>
          <w:fldChar w:fldCharType="begin"/>
        </w:r>
        <w:r>
          <w:instrText xml:space="preserve"> PAGEREF _Toc415227873 \h </w:instrText>
        </w:r>
      </w:ins>
      <w:r>
        <w:fldChar w:fldCharType="separate"/>
      </w:r>
      <w:ins w:id="80" w:author="Author" w:date="2015-03-27T13:55:00Z">
        <w:r>
          <w:t>36</w:t>
        </w:r>
        <w:r>
          <w:fldChar w:fldCharType="end"/>
        </w:r>
      </w:ins>
    </w:p>
    <w:p w14:paraId="0EF8C91E" w14:textId="77777777" w:rsidR="00D032F0" w:rsidRDefault="00D032F0">
      <w:pPr>
        <w:pStyle w:val="TOC3"/>
        <w:rPr>
          <w:ins w:id="81" w:author="Author" w:date="2015-03-27T13:55:00Z"/>
          <w:rFonts w:asciiTheme="minorHAnsi" w:eastAsiaTheme="minorEastAsia" w:hAnsiTheme="minorHAnsi" w:cstheme="minorBidi"/>
          <w:bCs w:val="0"/>
          <w:sz w:val="22"/>
          <w:szCs w:val="22"/>
        </w:rPr>
      </w:pPr>
      <w:ins w:id="82" w:author="Author" w:date="2015-03-27T13:55:00Z">
        <w:r>
          <w:t>2.4.4 Anonymous session</w:t>
        </w:r>
        <w:r>
          <w:tab/>
        </w:r>
        <w:r>
          <w:fldChar w:fldCharType="begin"/>
        </w:r>
        <w:r>
          <w:instrText xml:space="preserve"> PAGEREF _Toc415227874 \h </w:instrText>
        </w:r>
      </w:ins>
      <w:r>
        <w:fldChar w:fldCharType="separate"/>
      </w:r>
      <w:ins w:id="83" w:author="Author" w:date="2015-03-27T13:55:00Z">
        <w:r>
          <w:t>37</w:t>
        </w:r>
        <w:r>
          <w:fldChar w:fldCharType="end"/>
        </w:r>
      </w:ins>
    </w:p>
    <w:p w14:paraId="79484276" w14:textId="77777777" w:rsidR="00D032F0" w:rsidRDefault="00D032F0">
      <w:pPr>
        <w:pStyle w:val="TOC3"/>
        <w:rPr>
          <w:ins w:id="84" w:author="Author" w:date="2015-03-27T13:55:00Z"/>
          <w:rFonts w:asciiTheme="minorHAnsi" w:eastAsiaTheme="minorEastAsia" w:hAnsiTheme="minorHAnsi" w:cstheme="minorBidi"/>
          <w:bCs w:val="0"/>
          <w:sz w:val="22"/>
          <w:szCs w:val="22"/>
        </w:rPr>
      </w:pPr>
      <w:ins w:id="85" w:author="Author" w:date="2015-03-27T13:55:00Z">
        <w:r>
          <w:t>2.4.5 Validating an admin</w:t>
        </w:r>
        <w:r>
          <w:tab/>
        </w:r>
        <w:r>
          <w:fldChar w:fldCharType="begin"/>
        </w:r>
        <w:r>
          <w:instrText xml:space="preserve"> PAGEREF _Toc415227875 \h </w:instrText>
        </w:r>
      </w:ins>
      <w:r>
        <w:fldChar w:fldCharType="separate"/>
      </w:r>
      <w:ins w:id="86" w:author="Author" w:date="2015-03-27T13:55:00Z">
        <w:r>
          <w:t>39</w:t>
        </w:r>
        <w:r>
          <w:fldChar w:fldCharType="end"/>
        </w:r>
      </w:ins>
    </w:p>
    <w:p w14:paraId="642A9C68" w14:textId="77777777" w:rsidR="00D032F0" w:rsidRDefault="00D032F0">
      <w:pPr>
        <w:pStyle w:val="TOC3"/>
        <w:rPr>
          <w:ins w:id="87" w:author="Author" w:date="2015-03-27T13:55:00Z"/>
          <w:rFonts w:asciiTheme="minorHAnsi" w:eastAsiaTheme="minorEastAsia" w:hAnsiTheme="minorHAnsi" w:cstheme="minorBidi"/>
          <w:bCs w:val="0"/>
          <w:sz w:val="22"/>
          <w:szCs w:val="22"/>
        </w:rPr>
      </w:pPr>
      <w:ins w:id="88" w:author="Author" w:date="2015-03-27T13:55:00Z">
        <w:r>
          <w:t>2.4.6 Emitting a session-based signal</w:t>
        </w:r>
        <w:r>
          <w:tab/>
        </w:r>
        <w:r>
          <w:fldChar w:fldCharType="begin"/>
        </w:r>
        <w:r>
          <w:instrText xml:space="preserve"> PAGEREF _Toc415227876 \h </w:instrText>
        </w:r>
      </w:ins>
      <w:r>
        <w:fldChar w:fldCharType="separate"/>
      </w:r>
      <w:ins w:id="89" w:author="Author" w:date="2015-03-27T13:55:00Z">
        <w:r>
          <w:t>39</w:t>
        </w:r>
        <w:r>
          <w:fldChar w:fldCharType="end"/>
        </w:r>
      </w:ins>
    </w:p>
    <w:p w14:paraId="51BF1F37" w14:textId="77777777" w:rsidR="00D032F0" w:rsidRDefault="00D032F0">
      <w:pPr>
        <w:pStyle w:val="TOC2"/>
        <w:rPr>
          <w:ins w:id="90" w:author="Author" w:date="2015-03-27T13:55:00Z"/>
          <w:rFonts w:asciiTheme="minorHAnsi" w:eastAsiaTheme="minorEastAsia" w:hAnsiTheme="minorHAnsi" w:cstheme="minorBidi"/>
          <w:sz w:val="22"/>
        </w:rPr>
      </w:pPr>
      <w:ins w:id="91" w:author="Author" w:date="2015-03-27T13:55:00Z">
        <w:r>
          <w:t>2.5 Authorization data format</w:t>
        </w:r>
        <w:r>
          <w:tab/>
        </w:r>
        <w:r>
          <w:fldChar w:fldCharType="begin"/>
        </w:r>
        <w:r>
          <w:instrText xml:space="preserve"> PAGEREF _Toc415227877 \h </w:instrText>
        </w:r>
      </w:ins>
      <w:r>
        <w:fldChar w:fldCharType="separate"/>
      </w:r>
      <w:ins w:id="92" w:author="Author" w:date="2015-03-27T13:55:00Z">
        <w:r>
          <w:t>40</w:t>
        </w:r>
        <w:r>
          <w:fldChar w:fldCharType="end"/>
        </w:r>
      </w:ins>
    </w:p>
    <w:p w14:paraId="2C1D6E3A" w14:textId="77777777" w:rsidR="00D032F0" w:rsidRDefault="00D032F0">
      <w:pPr>
        <w:pStyle w:val="TOC3"/>
        <w:rPr>
          <w:ins w:id="93" w:author="Author" w:date="2015-03-27T13:55:00Z"/>
          <w:rFonts w:asciiTheme="minorHAnsi" w:eastAsiaTheme="minorEastAsia" w:hAnsiTheme="minorHAnsi" w:cstheme="minorBidi"/>
          <w:bCs w:val="0"/>
          <w:sz w:val="22"/>
          <w:szCs w:val="22"/>
        </w:rPr>
      </w:pPr>
      <w:ins w:id="94" w:author="Author" w:date="2015-03-27T13:55:00Z">
        <w:r>
          <w:t>2.5.1 The format is binary and exchanged between peers using AllJoyn marshalling</w:t>
        </w:r>
        <w:r>
          <w:tab/>
        </w:r>
        <w:r>
          <w:fldChar w:fldCharType="begin"/>
        </w:r>
        <w:r>
          <w:instrText xml:space="preserve"> PAGEREF _Toc415227878 \h </w:instrText>
        </w:r>
      </w:ins>
      <w:r>
        <w:fldChar w:fldCharType="separate"/>
      </w:r>
      <w:ins w:id="95" w:author="Author" w:date="2015-03-27T13:55:00Z">
        <w:r>
          <w:t>40</w:t>
        </w:r>
        <w:r>
          <w:fldChar w:fldCharType="end"/>
        </w:r>
      </w:ins>
    </w:p>
    <w:p w14:paraId="001A7A78" w14:textId="77777777" w:rsidR="00D032F0" w:rsidRDefault="00D032F0">
      <w:pPr>
        <w:pStyle w:val="TOC3"/>
        <w:rPr>
          <w:ins w:id="96" w:author="Author" w:date="2015-03-27T13:55:00Z"/>
          <w:rFonts w:asciiTheme="minorHAnsi" w:eastAsiaTheme="minorEastAsia" w:hAnsiTheme="minorHAnsi" w:cstheme="minorBidi"/>
          <w:bCs w:val="0"/>
          <w:sz w:val="22"/>
          <w:szCs w:val="22"/>
        </w:rPr>
      </w:pPr>
      <w:ins w:id="97" w:author="Author" w:date="2015-03-27T13:55:00Z">
        <w:r>
          <w:t>2.5.2 Format Structure</w:t>
        </w:r>
        <w:r>
          <w:tab/>
        </w:r>
        <w:r>
          <w:fldChar w:fldCharType="begin"/>
        </w:r>
        <w:r>
          <w:instrText xml:space="preserve"> PAGEREF _Toc415227879 \h </w:instrText>
        </w:r>
      </w:ins>
      <w:r>
        <w:fldChar w:fldCharType="separate"/>
      </w:r>
      <w:ins w:id="98" w:author="Author" w:date="2015-03-27T13:55:00Z">
        <w:r>
          <w:t>41</w:t>
        </w:r>
        <w:r>
          <w:fldChar w:fldCharType="end"/>
        </w:r>
      </w:ins>
    </w:p>
    <w:p w14:paraId="12D90771" w14:textId="77777777" w:rsidR="00D032F0" w:rsidRDefault="00D032F0">
      <w:pPr>
        <w:pStyle w:val="TOC2"/>
        <w:rPr>
          <w:ins w:id="99" w:author="Author" w:date="2015-03-27T13:55:00Z"/>
          <w:rFonts w:asciiTheme="minorHAnsi" w:eastAsiaTheme="minorEastAsia" w:hAnsiTheme="minorHAnsi" w:cstheme="minorBidi"/>
          <w:sz w:val="22"/>
        </w:rPr>
      </w:pPr>
      <w:ins w:id="100" w:author="Author" w:date="2015-03-27T13:55:00Z">
        <w:r>
          <w:t>2.6 Certificates</w:t>
        </w:r>
        <w:r>
          <w:tab/>
        </w:r>
        <w:r>
          <w:fldChar w:fldCharType="begin"/>
        </w:r>
        <w:r>
          <w:instrText xml:space="preserve"> PAGEREF _Toc415227880 \h </w:instrText>
        </w:r>
      </w:ins>
      <w:r>
        <w:fldChar w:fldCharType="separate"/>
      </w:r>
      <w:ins w:id="101" w:author="Author" w:date="2015-03-27T13:55:00Z">
        <w:r>
          <w:t>46</w:t>
        </w:r>
        <w:r>
          <w:fldChar w:fldCharType="end"/>
        </w:r>
      </w:ins>
    </w:p>
    <w:p w14:paraId="2AFF3639" w14:textId="77777777" w:rsidR="00D032F0" w:rsidRDefault="00D032F0">
      <w:pPr>
        <w:pStyle w:val="TOC3"/>
        <w:rPr>
          <w:ins w:id="102" w:author="Author" w:date="2015-03-27T13:55:00Z"/>
          <w:rFonts w:asciiTheme="minorHAnsi" w:eastAsiaTheme="minorEastAsia" w:hAnsiTheme="minorHAnsi" w:cstheme="minorBidi"/>
          <w:bCs w:val="0"/>
          <w:sz w:val="22"/>
          <w:szCs w:val="22"/>
        </w:rPr>
      </w:pPr>
      <w:ins w:id="103" w:author="Author" w:date="2015-03-27T13:55:00Z">
        <w:r>
          <w:t>2.6.1 Main Certificate Structure</w:t>
        </w:r>
        <w:r>
          <w:tab/>
        </w:r>
        <w:r>
          <w:fldChar w:fldCharType="begin"/>
        </w:r>
        <w:r>
          <w:instrText xml:space="preserve"> PAGEREF _Toc415227881 \h </w:instrText>
        </w:r>
      </w:ins>
      <w:r>
        <w:fldChar w:fldCharType="separate"/>
      </w:r>
      <w:ins w:id="104" w:author="Author" w:date="2015-03-27T13:55:00Z">
        <w:r>
          <w:t>46</w:t>
        </w:r>
        <w:r>
          <w:fldChar w:fldCharType="end"/>
        </w:r>
      </w:ins>
    </w:p>
    <w:p w14:paraId="1BCFE515" w14:textId="77777777" w:rsidR="00D032F0" w:rsidRDefault="00D032F0">
      <w:pPr>
        <w:pStyle w:val="TOC3"/>
        <w:rPr>
          <w:ins w:id="105" w:author="Author" w:date="2015-03-27T13:55:00Z"/>
          <w:rFonts w:asciiTheme="minorHAnsi" w:eastAsiaTheme="minorEastAsia" w:hAnsiTheme="minorHAnsi" w:cstheme="minorBidi"/>
          <w:bCs w:val="0"/>
          <w:sz w:val="22"/>
          <w:szCs w:val="22"/>
        </w:rPr>
      </w:pPr>
      <w:ins w:id="106" w:author="Author" w:date="2015-03-27T13:55:00Z">
        <w:r>
          <w:t>2.6.2 Identity certificate</w:t>
        </w:r>
        <w:r>
          <w:tab/>
        </w:r>
        <w:r>
          <w:fldChar w:fldCharType="begin"/>
        </w:r>
        <w:r>
          <w:instrText xml:space="preserve"> PAGEREF _Toc415227882 \h </w:instrText>
        </w:r>
      </w:ins>
      <w:r>
        <w:fldChar w:fldCharType="separate"/>
      </w:r>
      <w:ins w:id="107" w:author="Author" w:date="2015-03-27T13:55:00Z">
        <w:r>
          <w:t>46</w:t>
        </w:r>
        <w:r>
          <w:fldChar w:fldCharType="end"/>
        </w:r>
      </w:ins>
    </w:p>
    <w:p w14:paraId="11942169" w14:textId="77777777" w:rsidR="00D032F0" w:rsidRDefault="00D032F0">
      <w:pPr>
        <w:pStyle w:val="TOC3"/>
        <w:rPr>
          <w:ins w:id="108" w:author="Author" w:date="2015-03-27T13:55:00Z"/>
          <w:rFonts w:asciiTheme="minorHAnsi" w:eastAsiaTheme="minorEastAsia" w:hAnsiTheme="minorHAnsi" w:cstheme="minorBidi"/>
          <w:bCs w:val="0"/>
          <w:sz w:val="22"/>
          <w:szCs w:val="22"/>
        </w:rPr>
      </w:pPr>
      <w:ins w:id="109" w:author="Author" w:date="2015-03-27T13:55:00Z">
        <w:r>
          <w:t>2.6.3 Membership certificate</w:t>
        </w:r>
        <w:r>
          <w:tab/>
        </w:r>
        <w:r>
          <w:fldChar w:fldCharType="begin"/>
        </w:r>
        <w:r>
          <w:instrText xml:space="preserve"> PAGEREF _Toc415227883 \h </w:instrText>
        </w:r>
      </w:ins>
      <w:r>
        <w:fldChar w:fldCharType="separate"/>
      </w:r>
      <w:ins w:id="110" w:author="Author" w:date="2015-03-27T13:55:00Z">
        <w:r>
          <w:t>47</w:t>
        </w:r>
        <w:r>
          <w:fldChar w:fldCharType="end"/>
        </w:r>
      </w:ins>
    </w:p>
    <w:p w14:paraId="7AD27742" w14:textId="77777777" w:rsidR="00D032F0" w:rsidRDefault="00D032F0">
      <w:pPr>
        <w:pStyle w:val="TOC2"/>
        <w:rPr>
          <w:ins w:id="111" w:author="Author" w:date="2015-03-27T13:55:00Z"/>
          <w:rFonts w:asciiTheme="minorHAnsi" w:eastAsiaTheme="minorEastAsia" w:hAnsiTheme="minorHAnsi" w:cstheme="minorBidi"/>
          <w:sz w:val="22"/>
        </w:rPr>
      </w:pPr>
      <w:ins w:id="112" w:author="Author" w:date="2015-03-27T13:55:00Z">
        <w:r>
          <w:lastRenderedPageBreak/>
          <w:t>2.7 Sample use cases</w:t>
        </w:r>
        <w:r>
          <w:tab/>
        </w:r>
        <w:r>
          <w:fldChar w:fldCharType="begin"/>
        </w:r>
        <w:r>
          <w:instrText xml:space="preserve"> PAGEREF _Toc415227884 \h </w:instrText>
        </w:r>
      </w:ins>
      <w:r>
        <w:fldChar w:fldCharType="separate"/>
      </w:r>
      <w:ins w:id="113" w:author="Author" w:date="2015-03-27T13:55:00Z">
        <w:r>
          <w:t>48</w:t>
        </w:r>
        <w:r>
          <w:fldChar w:fldCharType="end"/>
        </w:r>
      </w:ins>
    </w:p>
    <w:p w14:paraId="77360F11" w14:textId="77777777" w:rsidR="00D032F0" w:rsidRDefault="00D032F0">
      <w:pPr>
        <w:pStyle w:val="TOC3"/>
        <w:rPr>
          <w:ins w:id="114" w:author="Author" w:date="2015-03-27T13:55:00Z"/>
          <w:rFonts w:asciiTheme="minorHAnsi" w:eastAsiaTheme="minorEastAsia" w:hAnsiTheme="minorHAnsi" w:cstheme="minorBidi"/>
          <w:bCs w:val="0"/>
          <w:sz w:val="22"/>
          <w:szCs w:val="22"/>
        </w:rPr>
      </w:pPr>
      <w:ins w:id="115" w:author="Author" w:date="2015-03-27T13:55:00Z">
        <w:r>
          <w:t>2.7.1 Users and devices</w:t>
        </w:r>
        <w:r>
          <w:tab/>
        </w:r>
        <w:r>
          <w:fldChar w:fldCharType="begin"/>
        </w:r>
        <w:r>
          <w:instrText xml:space="preserve"> PAGEREF _Toc415227885 \h </w:instrText>
        </w:r>
      </w:ins>
      <w:r>
        <w:fldChar w:fldCharType="separate"/>
      </w:r>
      <w:ins w:id="116" w:author="Author" w:date="2015-03-27T13:55:00Z">
        <w:r>
          <w:t>48</w:t>
        </w:r>
        <w:r>
          <w:fldChar w:fldCharType="end"/>
        </w:r>
      </w:ins>
    </w:p>
    <w:p w14:paraId="6FECF52F" w14:textId="77777777" w:rsidR="00D032F0" w:rsidRDefault="00D032F0">
      <w:pPr>
        <w:pStyle w:val="TOC3"/>
        <w:rPr>
          <w:ins w:id="117" w:author="Author" w:date="2015-03-27T13:55:00Z"/>
          <w:rFonts w:asciiTheme="minorHAnsi" w:eastAsiaTheme="minorEastAsia" w:hAnsiTheme="minorHAnsi" w:cstheme="minorBidi"/>
          <w:bCs w:val="0"/>
          <w:sz w:val="22"/>
          <w:szCs w:val="22"/>
        </w:rPr>
      </w:pPr>
      <w:ins w:id="118" w:author="Author" w:date="2015-03-27T13:55:00Z">
        <w:r>
          <w:t>2.7.2 Users set up by Dad</w:t>
        </w:r>
        <w:r>
          <w:tab/>
        </w:r>
        <w:r>
          <w:fldChar w:fldCharType="begin"/>
        </w:r>
        <w:r>
          <w:instrText xml:space="preserve"> PAGEREF _Toc415227886 \h </w:instrText>
        </w:r>
      </w:ins>
      <w:r>
        <w:fldChar w:fldCharType="separate"/>
      </w:r>
      <w:ins w:id="119" w:author="Author" w:date="2015-03-27T13:55:00Z">
        <w:r>
          <w:t>49</w:t>
        </w:r>
        <w:r>
          <w:fldChar w:fldCharType="end"/>
        </w:r>
      </w:ins>
    </w:p>
    <w:p w14:paraId="70870F92" w14:textId="77777777" w:rsidR="00D032F0" w:rsidRDefault="00D032F0">
      <w:pPr>
        <w:pStyle w:val="TOC3"/>
        <w:rPr>
          <w:ins w:id="120" w:author="Author" w:date="2015-03-27T13:55:00Z"/>
          <w:rFonts w:asciiTheme="minorHAnsi" w:eastAsiaTheme="minorEastAsia" w:hAnsiTheme="minorHAnsi" w:cstheme="minorBidi"/>
          <w:bCs w:val="0"/>
          <w:sz w:val="22"/>
          <w:szCs w:val="22"/>
        </w:rPr>
      </w:pPr>
      <w:ins w:id="121" w:author="Author" w:date="2015-03-27T13:55:00Z">
        <w:r>
          <w:t>2.7.3 Living room set up by Dad</w:t>
        </w:r>
        <w:r>
          <w:tab/>
        </w:r>
        <w:r>
          <w:fldChar w:fldCharType="begin"/>
        </w:r>
        <w:r>
          <w:instrText xml:space="preserve"> PAGEREF _Toc415227887 \h </w:instrText>
        </w:r>
      </w:ins>
      <w:r>
        <w:fldChar w:fldCharType="separate"/>
      </w:r>
      <w:ins w:id="122" w:author="Author" w:date="2015-03-27T13:55:00Z">
        <w:r>
          <w:t>50</w:t>
        </w:r>
        <w:r>
          <w:fldChar w:fldCharType="end"/>
        </w:r>
      </w:ins>
    </w:p>
    <w:p w14:paraId="086D4BDA" w14:textId="77777777" w:rsidR="00D032F0" w:rsidRDefault="00D032F0">
      <w:pPr>
        <w:pStyle w:val="TOC3"/>
        <w:rPr>
          <w:ins w:id="123" w:author="Author" w:date="2015-03-27T13:55:00Z"/>
          <w:rFonts w:asciiTheme="minorHAnsi" w:eastAsiaTheme="minorEastAsia" w:hAnsiTheme="minorHAnsi" w:cstheme="minorBidi"/>
          <w:bCs w:val="0"/>
          <w:sz w:val="22"/>
          <w:szCs w:val="22"/>
        </w:rPr>
      </w:pPr>
      <w:ins w:id="124" w:author="Author" w:date="2015-03-27T13:55:00Z">
        <w:r>
          <w:t>2.7.4 Son's bedroom set up by son</w:t>
        </w:r>
        <w:r>
          <w:tab/>
        </w:r>
        <w:r>
          <w:fldChar w:fldCharType="begin"/>
        </w:r>
        <w:r>
          <w:instrText xml:space="preserve"> PAGEREF _Toc415227888 \h </w:instrText>
        </w:r>
      </w:ins>
      <w:r>
        <w:fldChar w:fldCharType="separate"/>
      </w:r>
      <w:ins w:id="125" w:author="Author" w:date="2015-03-27T13:55:00Z">
        <w:r>
          <w:t>51</w:t>
        </w:r>
        <w:r>
          <w:fldChar w:fldCharType="end"/>
        </w:r>
      </w:ins>
    </w:p>
    <w:p w14:paraId="6403AEC1" w14:textId="77777777" w:rsidR="00D032F0" w:rsidRDefault="00D032F0">
      <w:pPr>
        <w:pStyle w:val="TOC3"/>
        <w:rPr>
          <w:ins w:id="126" w:author="Author" w:date="2015-03-27T13:55:00Z"/>
          <w:rFonts w:asciiTheme="minorHAnsi" w:eastAsiaTheme="minorEastAsia" w:hAnsiTheme="minorHAnsi" w:cstheme="minorBidi"/>
          <w:bCs w:val="0"/>
          <w:sz w:val="22"/>
          <w:szCs w:val="22"/>
        </w:rPr>
      </w:pPr>
      <w:ins w:id="127" w:author="Author" w:date="2015-03-27T13:55:00Z">
        <w:r>
          <w:t>2.7.5 Master bedroom set up by Dad</w:t>
        </w:r>
        <w:r>
          <w:tab/>
        </w:r>
        <w:r>
          <w:fldChar w:fldCharType="begin"/>
        </w:r>
        <w:r>
          <w:instrText xml:space="preserve"> PAGEREF _Toc415227889 \h </w:instrText>
        </w:r>
      </w:ins>
      <w:r>
        <w:fldChar w:fldCharType="separate"/>
      </w:r>
      <w:ins w:id="128" w:author="Author" w:date="2015-03-27T13:55:00Z">
        <w:r>
          <w:t>52</w:t>
        </w:r>
        <w:r>
          <w:fldChar w:fldCharType="end"/>
        </w:r>
      </w:ins>
    </w:p>
    <w:p w14:paraId="7C5403AB" w14:textId="77777777" w:rsidR="00D032F0" w:rsidRDefault="00D032F0">
      <w:pPr>
        <w:pStyle w:val="TOC3"/>
        <w:rPr>
          <w:ins w:id="129" w:author="Author" w:date="2015-03-27T13:55:00Z"/>
          <w:rFonts w:asciiTheme="minorHAnsi" w:eastAsiaTheme="minorEastAsia" w:hAnsiTheme="minorHAnsi" w:cstheme="minorBidi"/>
          <w:bCs w:val="0"/>
          <w:sz w:val="22"/>
          <w:szCs w:val="22"/>
        </w:rPr>
      </w:pPr>
      <w:ins w:id="130" w:author="Author" w:date="2015-03-27T13:55:00Z">
        <w:r>
          <w:t>2.7.6 Son can control different TVs in the house</w:t>
        </w:r>
        <w:r>
          <w:tab/>
        </w:r>
        <w:r>
          <w:fldChar w:fldCharType="begin"/>
        </w:r>
        <w:r>
          <w:instrText xml:space="preserve"> PAGEREF _Toc415227890 \h </w:instrText>
        </w:r>
      </w:ins>
      <w:r>
        <w:fldChar w:fldCharType="separate"/>
      </w:r>
      <w:ins w:id="131" w:author="Author" w:date="2015-03-27T13:55:00Z">
        <w:r>
          <w:t>53</w:t>
        </w:r>
        <w:r>
          <w:fldChar w:fldCharType="end"/>
        </w:r>
      </w:ins>
    </w:p>
    <w:p w14:paraId="3E1DA3FE" w14:textId="77777777" w:rsidR="00D032F0" w:rsidRDefault="00D032F0">
      <w:pPr>
        <w:pStyle w:val="TOC3"/>
        <w:rPr>
          <w:ins w:id="132" w:author="Author" w:date="2015-03-27T13:55:00Z"/>
          <w:rFonts w:asciiTheme="minorHAnsi" w:eastAsiaTheme="minorEastAsia" w:hAnsiTheme="minorHAnsi" w:cstheme="minorBidi"/>
          <w:bCs w:val="0"/>
          <w:sz w:val="22"/>
          <w:szCs w:val="22"/>
        </w:rPr>
      </w:pPr>
      <w:ins w:id="133" w:author="Author" w:date="2015-03-27T13:55:00Z">
        <w:r>
          <w:t>2.7.7 Living room tablet controls TVs in the house</w:t>
        </w:r>
        <w:r>
          <w:tab/>
        </w:r>
        <w:r>
          <w:fldChar w:fldCharType="begin"/>
        </w:r>
        <w:r>
          <w:instrText xml:space="preserve"> PAGEREF _Toc415227891 \h </w:instrText>
        </w:r>
      </w:ins>
      <w:r>
        <w:fldChar w:fldCharType="separate"/>
      </w:r>
      <w:ins w:id="134" w:author="Author" w:date="2015-03-27T13:55:00Z">
        <w:r>
          <w:t>54</w:t>
        </w:r>
        <w:r>
          <w:fldChar w:fldCharType="end"/>
        </w:r>
      </w:ins>
    </w:p>
    <w:p w14:paraId="12291E45" w14:textId="77777777" w:rsidR="00D032F0" w:rsidRDefault="00D032F0">
      <w:pPr>
        <w:pStyle w:val="TOC1"/>
        <w:rPr>
          <w:ins w:id="135" w:author="Author" w:date="2015-03-27T13:55:00Z"/>
          <w:rFonts w:asciiTheme="minorHAnsi" w:eastAsiaTheme="minorEastAsia" w:hAnsiTheme="minorHAnsi" w:cstheme="minorBidi"/>
          <w:b w:val="0"/>
          <w:bCs w:val="0"/>
          <w:sz w:val="22"/>
        </w:rPr>
      </w:pPr>
      <w:ins w:id="136" w:author="Author" w:date="2015-03-27T13:55:00Z">
        <w:r>
          <w:t>3 Enhancements to Existing Framework</w:t>
        </w:r>
        <w:r>
          <w:tab/>
        </w:r>
        <w:r>
          <w:fldChar w:fldCharType="begin"/>
        </w:r>
        <w:r>
          <w:instrText xml:space="preserve"> PAGEREF _Toc415227892 \h </w:instrText>
        </w:r>
      </w:ins>
      <w:r>
        <w:fldChar w:fldCharType="separate"/>
      </w:r>
      <w:ins w:id="137" w:author="Author" w:date="2015-03-27T13:55:00Z">
        <w:r>
          <w:t>55</w:t>
        </w:r>
        <w:r>
          <w:fldChar w:fldCharType="end"/>
        </w:r>
      </w:ins>
    </w:p>
    <w:p w14:paraId="4E7AEC1F" w14:textId="77777777" w:rsidR="00D032F0" w:rsidRDefault="00D032F0">
      <w:pPr>
        <w:pStyle w:val="TOC2"/>
        <w:rPr>
          <w:ins w:id="138" w:author="Author" w:date="2015-03-27T13:55:00Z"/>
          <w:rFonts w:asciiTheme="minorHAnsi" w:eastAsiaTheme="minorEastAsia" w:hAnsiTheme="minorHAnsi" w:cstheme="minorBidi"/>
          <w:sz w:val="22"/>
        </w:rPr>
      </w:pPr>
      <w:ins w:id="139" w:author="Author" w:date="2015-03-27T13:55:00Z">
        <w:r>
          <w:t>3.1 Crypto Agility Exchange</w:t>
        </w:r>
        <w:r>
          <w:tab/>
        </w:r>
        <w:r>
          <w:fldChar w:fldCharType="begin"/>
        </w:r>
        <w:r>
          <w:instrText xml:space="preserve"> PAGEREF _Toc415227893 \h </w:instrText>
        </w:r>
      </w:ins>
      <w:r>
        <w:fldChar w:fldCharType="separate"/>
      </w:r>
      <w:ins w:id="140" w:author="Author" w:date="2015-03-27T13:55:00Z">
        <w:r>
          <w:t>55</w:t>
        </w:r>
        <w:r>
          <w:fldChar w:fldCharType="end"/>
        </w:r>
      </w:ins>
    </w:p>
    <w:p w14:paraId="5CC13DCC" w14:textId="77777777" w:rsidR="00D032F0" w:rsidRDefault="00D032F0">
      <w:pPr>
        <w:pStyle w:val="TOC2"/>
        <w:rPr>
          <w:ins w:id="141" w:author="Author" w:date="2015-03-27T13:55:00Z"/>
          <w:rFonts w:asciiTheme="minorHAnsi" w:eastAsiaTheme="minorEastAsia" w:hAnsiTheme="minorHAnsi" w:cstheme="minorBidi"/>
          <w:sz w:val="22"/>
        </w:rPr>
      </w:pPr>
      <w:ins w:id="142" w:author="Author" w:date="2015-03-27T13:55:00Z">
        <w:r>
          <w:t>3.2 Permission NotifyConfig Announcement</w:t>
        </w:r>
        <w:r>
          <w:tab/>
        </w:r>
        <w:r>
          <w:fldChar w:fldCharType="begin"/>
        </w:r>
        <w:r>
          <w:instrText xml:space="preserve"> PAGEREF _Toc415227894 \h </w:instrText>
        </w:r>
      </w:ins>
      <w:r>
        <w:fldChar w:fldCharType="separate"/>
      </w:r>
      <w:ins w:id="143" w:author="Author" w:date="2015-03-27T13:55:00Z">
        <w:r>
          <w:t>56</w:t>
        </w:r>
        <w:r>
          <w:fldChar w:fldCharType="end"/>
        </w:r>
      </w:ins>
    </w:p>
    <w:p w14:paraId="7C6CA175" w14:textId="77777777" w:rsidR="00D032F0" w:rsidRDefault="00D032F0">
      <w:pPr>
        <w:pStyle w:val="TOC1"/>
        <w:rPr>
          <w:ins w:id="144" w:author="Author" w:date="2015-03-27T13:55:00Z"/>
          <w:rFonts w:asciiTheme="minorHAnsi" w:eastAsiaTheme="minorEastAsia" w:hAnsiTheme="minorHAnsi" w:cstheme="minorBidi"/>
          <w:b w:val="0"/>
          <w:bCs w:val="0"/>
          <w:sz w:val="22"/>
        </w:rPr>
      </w:pPr>
      <w:ins w:id="145" w:author="Author" w:date="2015-03-27T13:55:00Z">
        <w:r>
          <w:t>4 Features In Future Releases</w:t>
        </w:r>
        <w:r>
          <w:tab/>
        </w:r>
        <w:r>
          <w:fldChar w:fldCharType="begin"/>
        </w:r>
        <w:r>
          <w:instrText xml:space="preserve"> PAGEREF _Toc415227895 \h </w:instrText>
        </w:r>
      </w:ins>
      <w:r>
        <w:fldChar w:fldCharType="separate"/>
      </w:r>
      <w:ins w:id="146" w:author="Author" w:date="2015-03-27T13:55:00Z">
        <w:r>
          <w:t>57</w:t>
        </w:r>
        <w:r>
          <w:fldChar w:fldCharType="end"/>
        </w:r>
      </w:ins>
    </w:p>
    <w:p w14:paraId="6E7B0A59" w14:textId="77777777" w:rsidR="00D032F0" w:rsidRDefault="00D032F0">
      <w:pPr>
        <w:pStyle w:val="TOC3"/>
        <w:rPr>
          <w:ins w:id="147" w:author="Author" w:date="2015-03-27T13:55:00Z"/>
          <w:rFonts w:asciiTheme="minorHAnsi" w:eastAsiaTheme="minorEastAsia" w:hAnsiTheme="minorHAnsi" w:cstheme="minorBidi"/>
          <w:bCs w:val="0"/>
          <w:sz w:val="22"/>
          <w:szCs w:val="22"/>
        </w:rPr>
      </w:pPr>
      <w:ins w:id="148" w:author="Author" w:date="2015-03-27T13:55:00Z">
        <w:r>
          <w:t>4.1.1 Certificate revocation (not fully designed)</w:t>
        </w:r>
        <w:r>
          <w:tab/>
        </w:r>
        <w:r>
          <w:fldChar w:fldCharType="begin"/>
        </w:r>
        <w:r>
          <w:instrText xml:space="preserve"> PAGEREF _Toc415227896 \h </w:instrText>
        </w:r>
      </w:ins>
      <w:r>
        <w:fldChar w:fldCharType="separate"/>
      </w:r>
      <w:ins w:id="149" w:author="Author" w:date="2015-03-27T13:55:00Z">
        <w:r>
          <w:t>57</w:t>
        </w:r>
        <w:r>
          <w:fldChar w:fldCharType="end"/>
        </w:r>
      </w:ins>
    </w:p>
    <w:p w14:paraId="0148FA7D" w14:textId="77777777" w:rsidR="00D032F0" w:rsidRDefault="00D032F0">
      <w:pPr>
        <w:pStyle w:val="TOC3"/>
        <w:rPr>
          <w:ins w:id="150" w:author="Author" w:date="2015-03-27T13:55:00Z"/>
          <w:rFonts w:asciiTheme="minorHAnsi" w:eastAsiaTheme="minorEastAsia" w:hAnsiTheme="minorHAnsi" w:cstheme="minorBidi"/>
          <w:bCs w:val="0"/>
          <w:sz w:val="22"/>
          <w:szCs w:val="22"/>
        </w:rPr>
      </w:pPr>
      <w:ins w:id="151" w:author="Author" w:date="2015-03-27T13:55:00Z">
        <w:r>
          <w:t>4.1.2 Distribution of policy updates and membership certificates (not fully designed)</w:t>
        </w:r>
        <w:r>
          <w:tab/>
        </w:r>
        <w:r>
          <w:fldChar w:fldCharType="begin"/>
        </w:r>
        <w:r>
          <w:instrText xml:space="preserve"> PAGEREF _Toc415227897 \h </w:instrText>
        </w:r>
      </w:ins>
      <w:r>
        <w:fldChar w:fldCharType="separate"/>
      </w:r>
      <w:ins w:id="152" w:author="Author" w:date="2015-03-27T13:55:00Z">
        <w:r>
          <w:t>57</w:t>
        </w:r>
        <w:r>
          <w:fldChar w:fldCharType="end"/>
        </w:r>
      </w:ins>
    </w:p>
    <w:p w14:paraId="67BE2E27" w14:textId="77777777" w:rsidR="00D032F0" w:rsidRDefault="00D032F0">
      <w:pPr>
        <w:pStyle w:val="TOC3"/>
        <w:rPr>
          <w:ins w:id="153" w:author="Author" w:date="2015-03-27T13:55:00Z"/>
          <w:rFonts w:asciiTheme="minorHAnsi" w:eastAsiaTheme="minorEastAsia" w:hAnsiTheme="minorHAnsi" w:cstheme="minorBidi"/>
          <w:bCs w:val="0"/>
          <w:sz w:val="22"/>
          <w:szCs w:val="22"/>
        </w:rPr>
      </w:pPr>
      <w:ins w:id="154" w:author="Author" w:date="2015-03-27T13:55:00Z">
        <w:r>
          <w:t>4.1.3 Policy Templates</w:t>
        </w:r>
        <w:r>
          <w:tab/>
        </w:r>
        <w:r>
          <w:fldChar w:fldCharType="begin"/>
        </w:r>
        <w:r>
          <w:instrText xml:space="preserve"> PAGEREF _Toc415227898 \h </w:instrText>
        </w:r>
      </w:ins>
      <w:r>
        <w:fldChar w:fldCharType="separate"/>
      </w:r>
      <w:ins w:id="155" w:author="Author" w:date="2015-03-27T13:55:00Z">
        <w:r>
          <w:t>58</w:t>
        </w:r>
        <w:r>
          <w:fldChar w:fldCharType="end"/>
        </w:r>
      </w:ins>
    </w:p>
    <w:p w14:paraId="05FD7679" w14:textId="77777777" w:rsidR="00D032F0" w:rsidRDefault="00D032F0">
      <w:pPr>
        <w:pStyle w:val="TOC1"/>
        <w:rPr>
          <w:ins w:id="156" w:author="Author" w:date="2015-03-27T13:55:00Z"/>
          <w:rFonts w:asciiTheme="minorHAnsi" w:eastAsiaTheme="minorEastAsia" w:hAnsiTheme="minorHAnsi" w:cstheme="minorBidi"/>
          <w:b w:val="0"/>
          <w:bCs w:val="0"/>
          <w:sz w:val="22"/>
        </w:rPr>
      </w:pPr>
      <w:ins w:id="157" w:author="Author" w:date="2015-03-27T13:55:00Z">
        <w:r>
          <w:t>5 Future Considerations</w:t>
        </w:r>
        <w:r>
          <w:tab/>
        </w:r>
        <w:r>
          <w:fldChar w:fldCharType="begin"/>
        </w:r>
        <w:r>
          <w:instrText xml:space="preserve"> PAGEREF _Toc415227899 \h </w:instrText>
        </w:r>
      </w:ins>
      <w:r>
        <w:fldChar w:fldCharType="separate"/>
      </w:r>
      <w:ins w:id="158" w:author="Author" w:date="2015-03-27T13:55:00Z">
        <w:r>
          <w:t>58</w:t>
        </w:r>
        <w:r>
          <w:fldChar w:fldCharType="end"/>
        </w:r>
      </w:ins>
    </w:p>
    <w:p w14:paraId="67B6B8E7" w14:textId="77777777" w:rsidR="00D032F0" w:rsidRDefault="00D032F0">
      <w:pPr>
        <w:pStyle w:val="TOC2"/>
        <w:rPr>
          <w:ins w:id="159" w:author="Author" w:date="2015-03-27T13:55:00Z"/>
          <w:rFonts w:asciiTheme="minorHAnsi" w:eastAsiaTheme="minorEastAsia" w:hAnsiTheme="minorHAnsi" w:cstheme="minorBidi"/>
          <w:sz w:val="22"/>
        </w:rPr>
      </w:pPr>
      <w:ins w:id="160" w:author="Author" w:date="2015-03-27T13:55:00Z">
        <w:r>
          <w:t>5.1 Broadcast signals and multipoint sessions</w:t>
        </w:r>
        <w:r>
          <w:tab/>
        </w:r>
        <w:r>
          <w:fldChar w:fldCharType="begin"/>
        </w:r>
        <w:r>
          <w:instrText xml:space="preserve"> PAGEREF _Toc415227900 \h </w:instrText>
        </w:r>
      </w:ins>
      <w:r>
        <w:fldChar w:fldCharType="separate"/>
      </w:r>
      <w:ins w:id="161" w:author="Author" w:date="2015-03-27T13:55:00Z">
        <w:r>
          <w:t>58</w:t>
        </w:r>
        <w:r>
          <w:fldChar w:fldCharType="end"/>
        </w:r>
      </w:ins>
    </w:p>
    <w:p w14:paraId="0BC3CEDE" w14:textId="77777777" w:rsidR="00013A2F" w:rsidDel="00D032F0" w:rsidRDefault="00013A2F">
      <w:pPr>
        <w:pStyle w:val="TOC1"/>
        <w:rPr>
          <w:ins w:id="162" w:author="Author" w:date="2015-03-27T12:42:00Z"/>
          <w:del w:id="163" w:author="Author" w:date="2015-03-27T13:55:00Z"/>
          <w:rFonts w:asciiTheme="minorHAnsi" w:eastAsiaTheme="minorEastAsia" w:hAnsiTheme="minorHAnsi" w:cstheme="minorBidi"/>
          <w:b w:val="0"/>
          <w:bCs w:val="0"/>
          <w:sz w:val="22"/>
        </w:rPr>
      </w:pPr>
      <w:ins w:id="164" w:author="Author" w:date="2015-03-27T12:42:00Z">
        <w:del w:id="165" w:author="Author" w:date="2015-03-27T13:55:00Z">
          <w:r w:rsidDel="00D032F0">
            <w:delText>1 Introduction</w:delText>
          </w:r>
          <w:r w:rsidDel="00D032F0">
            <w:tab/>
          </w:r>
        </w:del>
      </w:ins>
      <w:ins w:id="166" w:author="Author" w:date="2015-03-27T12:45:00Z">
        <w:del w:id="167" w:author="Author" w:date="2015-03-27T13:55:00Z">
          <w:r w:rsidR="005B42D4" w:rsidDel="00D032F0">
            <w:delText>5</w:delText>
          </w:r>
        </w:del>
      </w:ins>
    </w:p>
    <w:p w14:paraId="71E3D9A9" w14:textId="77777777" w:rsidR="00013A2F" w:rsidDel="00D032F0" w:rsidRDefault="00013A2F">
      <w:pPr>
        <w:pStyle w:val="TOC2"/>
        <w:rPr>
          <w:ins w:id="168" w:author="Author" w:date="2015-03-27T12:42:00Z"/>
          <w:del w:id="169" w:author="Author" w:date="2015-03-27T13:55:00Z"/>
          <w:rFonts w:asciiTheme="minorHAnsi" w:eastAsiaTheme="minorEastAsia" w:hAnsiTheme="minorHAnsi" w:cstheme="minorBidi"/>
          <w:sz w:val="22"/>
        </w:rPr>
      </w:pPr>
      <w:ins w:id="170" w:author="Author" w:date="2015-03-27T12:42:00Z">
        <w:del w:id="171" w:author="Author" w:date="2015-03-27T13:55:00Z">
          <w:r w:rsidDel="00D032F0">
            <w:delText>1.1 Purpose and scope</w:delText>
          </w:r>
          <w:r w:rsidDel="00D032F0">
            <w:tab/>
          </w:r>
        </w:del>
      </w:ins>
      <w:ins w:id="172" w:author="Author" w:date="2015-03-27T12:45:00Z">
        <w:del w:id="173" w:author="Author" w:date="2015-03-27T13:55:00Z">
          <w:r w:rsidR="005B42D4" w:rsidDel="00D032F0">
            <w:delText>5</w:delText>
          </w:r>
        </w:del>
      </w:ins>
    </w:p>
    <w:p w14:paraId="4D221F61" w14:textId="77777777" w:rsidR="00013A2F" w:rsidDel="00D032F0" w:rsidRDefault="00013A2F">
      <w:pPr>
        <w:pStyle w:val="TOC2"/>
        <w:rPr>
          <w:ins w:id="174" w:author="Author" w:date="2015-03-27T12:42:00Z"/>
          <w:del w:id="175" w:author="Author" w:date="2015-03-27T13:55:00Z"/>
          <w:rFonts w:asciiTheme="minorHAnsi" w:eastAsiaTheme="minorEastAsia" w:hAnsiTheme="minorHAnsi" w:cstheme="minorBidi"/>
          <w:sz w:val="22"/>
        </w:rPr>
      </w:pPr>
      <w:ins w:id="176" w:author="Author" w:date="2015-03-27T12:42:00Z">
        <w:del w:id="177" w:author="Author" w:date="2015-03-27T13:55:00Z">
          <w:r w:rsidDel="00D032F0">
            <w:delText>1.2 Revision history</w:delText>
          </w:r>
          <w:r w:rsidDel="00D032F0">
            <w:tab/>
          </w:r>
        </w:del>
      </w:ins>
      <w:ins w:id="178" w:author="Author" w:date="2015-03-27T12:45:00Z">
        <w:del w:id="179" w:author="Author" w:date="2015-03-27T13:55:00Z">
          <w:r w:rsidR="005B42D4" w:rsidDel="00D032F0">
            <w:delText>5</w:delText>
          </w:r>
        </w:del>
      </w:ins>
    </w:p>
    <w:p w14:paraId="311AB72A" w14:textId="77777777" w:rsidR="00013A2F" w:rsidDel="00D032F0" w:rsidRDefault="00013A2F">
      <w:pPr>
        <w:pStyle w:val="TOC2"/>
        <w:rPr>
          <w:ins w:id="180" w:author="Author" w:date="2015-03-27T12:42:00Z"/>
          <w:del w:id="181" w:author="Author" w:date="2015-03-27T13:55:00Z"/>
          <w:rFonts w:asciiTheme="minorHAnsi" w:eastAsiaTheme="minorEastAsia" w:hAnsiTheme="minorHAnsi" w:cstheme="minorBidi"/>
          <w:sz w:val="22"/>
        </w:rPr>
      </w:pPr>
      <w:ins w:id="182" w:author="Author" w:date="2015-03-27T12:42:00Z">
        <w:del w:id="183" w:author="Author" w:date="2015-03-27T13:55:00Z">
          <w:r w:rsidDel="00D032F0">
            <w:delText>1.3 Acronyms and terms</w:delText>
          </w:r>
          <w:r w:rsidDel="00D032F0">
            <w:tab/>
          </w:r>
        </w:del>
      </w:ins>
      <w:ins w:id="184" w:author="Author" w:date="2015-03-27T12:45:00Z">
        <w:del w:id="185" w:author="Author" w:date="2015-03-27T13:55:00Z">
          <w:r w:rsidR="005B42D4" w:rsidDel="00D032F0">
            <w:delText>5</w:delText>
          </w:r>
        </w:del>
      </w:ins>
    </w:p>
    <w:p w14:paraId="68F18173" w14:textId="77777777" w:rsidR="00013A2F" w:rsidDel="00D032F0" w:rsidRDefault="00013A2F">
      <w:pPr>
        <w:pStyle w:val="TOC1"/>
        <w:rPr>
          <w:ins w:id="186" w:author="Author" w:date="2015-03-27T12:42:00Z"/>
          <w:del w:id="187" w:author="Author" w:date="2015-03-27T13:55:00Z"/>
          <w:rFonts w:asciiTheme="minorHAnsi" w:eastAsiaTheme="minorEastAsia" w:hAnsiTheme="minorHAnsi" w:cstheme="minorBidi"/>
          <w:b w:val="0"/>
          <w:bCs w:val="0"/>
          <w:sz w:val="22"/>
        </w:rPr>
      </w:pPr>
      <w:ins w:id="188" w:author="Author" w:date="2015-03-27T12:42:00Z">
        <w:del w:id="189" w:author="Author" w:date="2015-03-27T13:55:00Z">
          <w:r w:rsidDel="00D032F0">
            <w:delText>2 System Design</w:delText>
          </w:r>
          <w:r w:rsidDel="00D032F0">
            <w:tab/>
          </w:r>
        </w:del>
      </w:ins>
      <w:ins w:id="190" w:author="Author" w:date="2015-03-27T12:45:00Z">
        <w:del w:id="191" w:author="Author" w:date="2015-03-27T13:55:00Z">
          <w:r w:rsidR="005B42D4" w:rsidDel="00D032F0">
            <w:delText>8</w:delText>
          </w:r>
        </w:del>
      </w:ins>
    </w:p>
    <w:p w14:paraId="140005A7" w14:textId="77777777" w:rsidR="00013A2F" w:rsidDel="00D032F0" w:rsidRDefault="00013A2F">
      <w:pPr>
        <w:pStyle w:val="TOC2"/>
        <w:rPr>
          <w:ins w:id="192" w:author="Author" w:date="2015-03-27T12:42:00Z"/>
          <w:del w:id="193" w:author="Author" w:date="2015-03-27T13:55:00Z"/>
          <w:rFonts w:asciiTheme="minorHAnsi" w:eastAsiaTheme="minorEastAsia" w:hAnsiTheme="minorHAnsi" w:cstheme="minorBidi"/>
          <w:sz w:val="22"/>
        </w:rPr>
      </w:pPr>
      <w:ins w:id="194" w:author="Author" w:date="2015-03-27T12:42:00Z">
        <w:del w:id="195" w:author="Author" w:date="2015-03-27T13:55:00Z">
          <w:r w:rsidDel="00D032F0">
            <w:delText>2.1 Overview</w:delText>
          </w:r>
          <w:r w:rsidDel="00D032F0">
            <w:tab/>
          </w:r>
        </w:del>
      </w:ins>
      <w:ins w:id="196" w:author="Author" w:date="2015-03-27T12:45:00Z">
        <w:del w:id="197" w:author="Author" w:date="2015-03-27T13:55:00Z">
          <w:r w:rsidR="005B42D4" w:rsidDel="00D032F0">
            <w:delText>8</w:delText>
          </w:r>
        </w:del>
      </w:ins>
    </w:p>
    <w:p w14:paraId="5FE58838" w14:textId="77777777" w:rsidR="00013A2F" w:rsidDel="00D032F0" w:rsidRDefault="00013A2F">
      <w:pPr>
        <w:pStyle w:val="TOC2"/>
        <w:rPr>
          <w:ins w:id="198" w:author="Author" w:date="2015-03-27T12:42:00Z"/>
          <w:del w:id="199" w:author="Author" w:date="2015-03-27T13:55:00Z"/>
          <w:rFonts w:asciiTheme="minorHAnsi" w:eastAsiaTheme="minorEastAsia" w:hAnsiTheme="minorHAnsi" w:cstheme="minorBidi"/>
          <w:sz w:val="22"/>
        </w:rPr>
      </w:pPr>
      <w:ins w:id="200" w:author="Author" w:date="2015-03-27T12:42:00Z">
        <w:del w:id="201" w:author="Author" w:date="2015-03-27T13:55:00Z">
          <w:r w:rsidDel="00D032F0">
            <w:delText>2.2 Premises</w:delText>
          </w:r>
          <w:r w:rsidDel="00D032F0">
            <w:tab/>
          </w:r>
        </w:del>
      </w:ins>
      <w:ins w:id="202" w:author="Author" w:date="2015-03-27T12:45:00Z">
        <w:del w:id="203" w:author="Author" w:date="2015-03-27T13:55:00Z">
          <w:r w:rsidR="005B42D4" w:rsidDel="00D032F0">
            <w:delText>9</w:delText>
          </w:r>
        </w:del>
      </w:ins>
    </w:p>
    <w:p w14:paraId="03A7C129" w14:textId="77777777" w:rsidR="00013A2F" w:rsidDel="00D032F0" w:rsidRDefault="00013A2F">
      <w:pPr>
        <w:pStyle w:val="TOC2"/>
        <w:rPr>
          <w:ins w:id="204" w:author="Author" w:date="2015-03-27T12:42:00Z"/>
          <w:del w:id="205" w:author="Author" w:date="2015-03-27T13:55:00Z"/>
          <w:rFonts w:asciiTheme="minorHAnsi" w:eastAsiaTheme="minorEastAsia" w:hAnsiTheme="minorHAnsi" w:cstheme="minorBidi"/>
          <w:sz w:val="22"/>
        </w:rPr>
      </w:pPr>
      <w:ins w:id="206" w:author="Author" w:date="2015-03-27T12:42:00Z">
        <w:del w:id="207" w:author="Author" w:date="2015-03-27T13:55:00Z">
          <w:r w:rsidDel="00D032F0">
            <w:delText>2.3 Typical operations</w:delText>
          </w:r>
          <w:r w:rsidDel="00D032F0">
            <w:tab/>
          </w:r>
        </w:del>
      </w:ins>
      <w:ins w:id="208" w:author="Author" w:date="2015-03-27T12:45:00Z">
        <w:del w:id="209" w:author="Author" w:date="2015-03-27T13:55:00Z">
          <w:r w:rsidR="005B42D4" w:rsidDel="00D032F0">
            <w:delText>11</w:delText>
          </w:r>
        </w:del>
      </w:ins>
    </w:p>
    <w:p w14:paraId="55A9FC30" w14:textId="77777777" w:rsidR="00013A2F" w:rsidDel="00D032F0" w:rsidRDefault="00013A2F">
      <w:pPr>
        <w:pStyle w:val="TOC3"/>
        <w:rPr>
          <w:ins w:id="210" w:author="Author" w:date="2015-03-27T12:42:00Z"/>
          <w:del w:id="211" w:author="Author" w:date="2015-03-27T13:55:00Z"/>
          <w:rFonts w:asciiTheme="minorHAnsi" w:eastAsiaTheme="minorEastAsia" w:hAnsiTheme="minorHAnsi" w:cstheme="minorBidi"/>
          <w:bCs w:val="0"/>
          <w:sz w:val="22"/>
          <w:szCs w:val="22"/>
        </w:rPr>
      </w:pPr>
      <w:ins w:id="212" w:author="Author" w:date="2015-03-27T12:42:00Z">
        <w:del w:id="213" w:author="Author" w:date="2015-03-27T13:55:00Z">
          <w:r w:rsidDel="00D032F0">
            <w:delText>2.3.1 Assumptions</w:delText>
          </w:r>
          <w:r w:rsidDel="00D032F0">
            <w:tab/>
          </w:r>
        </w:del>
      </w:ins>
      <w:ins w:id="214" w:author="Author" w:date="2015-03-27T12:45:00Z">
        <w:del w:id="215" w:author="Author" w:date="2015-03-27T13:55:00Z">
          <w:r w:rsidR="005B42D4" w:rsidDel="00D032F0">
            <w:delText>11</w:delText>
          </w:r>
        </w:del>
      </w:ins>
    </w:p>
    <w:p w14:paraId="753CA369" w14:textId="77777777" w:rsidR="00013A2F" w:rsidDel="00D032F0" w:rsidRDefault="00013A2F">
      <w:pPr>
        <w:pStyle w:val="TOC3"/>
        <w:rPr>
          <w:ins w:id="216" w:author="Author" w:date="2015-03-27T12:42:00Z"/>
          <w:del w:id="217" w:author="Author" w:date="2015-03-27T13:55:00Z"/>
          <w:rFonts w:asciiTheme="minorHAnsi" w:eastAsiaTheme="minorEastAsia" w:hAnsiTheme="minorHAnsi" w:cstheme="minorBidi"/>
          <w:bCs w:val="0"/>
          <w:sz w:val="22"/>
          <w:szCs w:val="22"/>
        </w:rPr>
      </w:pPr>
      <w:ins w:id="218" w:author="Author" w:date="2015-03-27T12:42:00Z">
        <w:del w:id="219" w:author="Author" w:date="2015-03-27T13:55:00Z">
          <w:r w:rsidDel="00D032F0">
            <w:delText>2.3.2 Sample Certificates and Policy Entries</w:delText>
          </w:r>
          <w:r w:rsidDel="00D032F0">
            <w:tab/>
          </w:r>
        </w:del>
      </w:ins>
      <w:ins w:id="220" w:author="Author" w:date="2015-03-27T12:45:00Z">
        <w:del w:id="221" w:author="Author" w:date="2015-03-27T13:55:00Z">
          <w:r w:rsidR="005B42D4" w:rsidDel="00D032F0">
            <w:delText>11</w:delText>
          </w:r>
        </w:del>
      </w:ins>
    </w:p>
    <w:p w14:paraId="3255FB84" w14:textId="77777777" w:rsidR="00013A2F" w:rsidDel="00D032F0" w:rsidRDefault="00013A2F">
      <w:pPr>
        <w:pStyle w:val="TOC3"/>
        <w:rPr>
          <w:ins w:id="222" w:author="Author" w:date="2015-03-27T12:42:00Z"/>
          <w:del w:id="223" w:author="Author" w:date="2015-03-27T13:55:00Z"/>
          <w:rFonts w:asciiTheme="minorHAnsi" w:eastAsiaTheme="minorEastAsia" w:hAnsiTheme="minorHAnsi" w:cstheme="minorBidi"/>
          <w:bCs w:val="0"/>
          <w:sz w:val="22"/>
          <w:szCs w:val="22"/>
        </w:rPr>
      </w:pPr>
      <w:ins w:id="224" w:author="Author" w:date="2015-03-27T12:42:00Z">
        <w:del w:id="225" w:author="Author" w:date="2015-03-27T13:55:00Z">
          <w:r w:rsidDel="00D032F0">
            <w:delText>2.3.3 Define a security group</w:delText>
          </w:r>
          <w:r w:rsidDel="00D032F0">
            <w:tab/>
          </w:r>
        </w:del>
      </w:ins>
      <w:ins w:id="226" w:author="Author" w:date="2015-03-27T12:45:00Z">
        <w:del w:id="227" w:author="Author" w:date="2015-03-27T13:55:00Z">
          <w:r w:rsidR="005B42D4" w:rsidDel="00D032F0">
            <w:delText>12</w:delText>
          </w:r>
        </w:del>
      </w:ins>
    </w:p>
    <w:p w14:paraId="279EC0E9" w14:textId="77777777" w:rsidR="00013A2F" w:rsidDel="00D032F0" w:rsidRDefault="00013A2F">
      <w:pPr>
        <w:pStyle w:val="TOC3"/>
        <w:rPr>
          <w:ins w:id="228" w:author="Author" w:date="2015-03-27T12:42:00Z"/>
          <w:del w:id="229" w:author="Author" w:date="2015-03-27T13:55:00Z"/>
          <w:rFonts w:asciiTheme="minorHAnsi" w:eastAsiaTheme="minorEastAsia" w:hAnsiTheme="minorHAnsi" w:cstheme="minorBidi"/>
          <w:bCs w:val="0"/>
          <w:sz w:val="22"/>
          <w:szCs w:val="22"/>
        </w:rPr>
      </w:pPr>
      <w:ins w:id="230" w:author="Author" w:date="2015-03-27T12:42:00Z">
        <w:del w:id="231" w:author="Author" w:date="2015-03-27T13:55:00Z">
          <w:r w:rsidDel="00D032F0">
            <w:delText>2.3.4 Required Key Exchanges</w:delText>
          </w:r>
          <w:r w:rsidDel="00D032F0">
            <w:tab/>
          </w:r>
        </w:del>
      </w:ins>
      <w:ins w:id="232" w:author="Author" w:date="2015-03-27T12:45:00Z">
        <w:del w:id="233" w:author="Author" w:date="2015-03-27T13:55:00Z">
          <w:r w:rsidR="005B42D4" w:rsidDel="00D032F0">
            <w:delText>13</w:delText>
          </w:r>
        </w:del>
      </w:ins>
    </w:p>
    <w:p w14:paraId="105B68D7" w14:textId="77777777" w:rsidR="00013A2F" w:rsidDel="00D032F0" w:rsidRDefault="00013A2F">
      <w:pPr>
        <w:pStyle w:val="TOC3"/>
        <w:rPr>
          <w:ins w:id="234" w:author="Author" w:date="2015-03-27T12:42:00Z"/>
          <w:del w:id="235" w:author="Author" w:date="2015-03-27T13:55:00Z"/>
          <w:rFonts w:asciiTheme="minorHAnsi" w:eastAsiaTheme="minorEastAsia" w:hAnsiTheme="minorHAnsi" w:cstheme="minorBidi"/>
          <w:bCs w:val="0"/>
          <w:sz w:val="22"/>
          <w:szCs w:val="22"/>
        </w:rPr>
      </w:pPr>
      <w:ins w:id="236" w:author="Author" w:date="2015-03-27T12:42:00Z">
        <w:del w:id="237" w:author="Author" w:date="2015-03-27T13:55:00Z">
          <w:r w:rsidDel="00D032F0">
            <w:delText>2.3.5 Certificate exchange during session establishment</w:delText>
          </w:r>
          <w:r w:rsidDel="00D032F0">
            <w:tab/>
          </w:r>
        </w:del>
      </w:ins>
      <w:ins w:id="238" w:author="Author" w:date="2015-03-27T12:45:00Z">
        <w:del w:id="239" w:author="Author" w:date="2015-03-27T13:55:00Z">
          <w:r w:rsidR="005B42D4" w:rsidDel="00D032F0">
            <w:delText>13</w:delText>
          </w:r>
        </w:del>
      </w:ins>
    </w:p>
    <w:p w14:paraId="1DD1AA71" w14:textId="77777777" w:rsidR="00013A2F" w:rsidDel="00D032F0" w:rsidRDefault="00013A2F">
      <w:pPr>
        <w:pStyle w:val="TOC3"/>
        <w:rPr>
          <w:ins w:id="240" w:author="Author" w:date="2015-03-27T12:42:00Z"/>
          <w:del w:id="241" w:author="Author" w:date="2015-03-27T13:55:00Z"/>
          <w:rFonts w:asciiTheme="minorHAnsi" w:eastAsiaTheme="minorEastAsia" w:hAnsiTheme="minorHAnsi" w:cstheme="minorBidi"/>
          <w:bCs w:val="0"/>
          <w:sz w:val="22"/>
          <w:szCs w:val="22"/>
        </w:rPr>
      </w:pPr>
      <w:ins w:id="242" w:author="Author" w:date="2015-03-27T12:42:00Z">
        <w:del w:id="243" w:author="Author" w:date="2015-03-27T13:55:00Z">
          <w:r w:rsidDel="00D032F0">
            <w:delText>2.3.6 Claim a factory-reset application</w:delText>
          </w:r>
          <w:r w:rsidDel="00D032F0">
            <w:tab/>
          </w:r>
        </w:del>
      </w:ins>
      <w:ins w:id="244" w:author="Author" w:date="2015-03-27T12:45:00Z">
        <w:del w:id="245" w:author="Author" w:date="2015-03-27T13:55:00Z">
          <w:r w:rsidR="005B42D4" w:rsidDel="00D032F0">
            <w:delText>15</w:delText>
          </w:r>
        </w:del>
      </w:ins>
    </w:p>
    <w:p w14:paraId="0F847C95" w14:textId="77777777" w:rsidR="00013A2F" w:rsidDel="00D032F0" w:rsidRDefault="00013A2F">
      <w:pPr>
        <w:pStyle w:val="TOC3"/>
        <w:rPr>
          <w:ins w:id="246" w:author="Author" w:date="2015-03-27T12:42:00Z"/>
          <w:del w:id="247" w:author="Author" w:date="2015-03-27T13:55:00Z"/>
          <w:rFonts w:asciiTheme="minorHAnsi" w:eastAsiaTheme="minorEastAsia" w:hAnsiTheme="minorHAnsi" w:cstheme="minorBidi"/>
          <w:bCs w:val="0"/>
          <w:sz w:val="22"/>
          <w:szCs w:val="22"/>
        </w:rPr>
      </w:pPr>
      <w:ins w:id="248" w:author="Author" w:date="2015-03-27T12:42:00Z">
        <w:del w:id="249" w:author="Author" w:date="2015-03-27T13:55:00Z">
          <w:r w:rsidDel="00D032F0">
            <w:delText>2.3.7 Example of building a policy</w:delText>
          </w:r>
          <w:r w:rsidDel="00D032F0">
            <w:tab/>
          </w:r>
        </w:del>
      </w:ins>
      <w:ins w:id="250" w:author="Author" w:date="2015-03-27T12:45:00Z">
        <w:del w:id="251" w:author="Author" w:date="2015-03-27T13:55:00Z">
          <w:r w:rsidR="005B42D4" w:rsidDel="00D032F0">
            <w:delText>18</w:delText>
          </w:r>
        </w:del>
      </w:ins>
    </w:p>
    <w:p w14:paraId="68AC1733" w14:textId="77777777" w:rsidR="00013A2F" w:rsidDel="00D032F0" w:rsidRDefault="00013A2F">
      <w:pPr>
        <w:pStyle w:val="TOC3"/>
        <w:rPr>
          <w:ins w:id="252" w:author="Author" w:date="2015-03-27T12:42:00Z"/>
          <w:del w:id="253" w:author="Author" w:date="2015-03-27T13:55:00Z"/>
          <w:rFonts w:asciiTheme="minorHAnsi" w:eastAsiaTheme="minorEastAsia" w:hAnsiTheme="minorHAnsi" w:cstheme="minorBidi"/>
          <w:bCs w:val="0"/>
          <w:sz w:val="22"/>
          <w:szCs w:val="22"/>
        </w:rPr>
      </w:pPr>
      <w:ins w:id="254" w:author="Author" w:date="2015-03-27T12:42:00Z">
        <w:del w:id="255" w:author="Author" w:date="2015-03-27T13:55:00Z">
          <w:r w:rsidDel="00D032F0">
            <w:delText>2.3.8 Install a policy</w:delText>
          </w:r>
          <w:r w:rsidDel="00D032F0">
            <w:tab/>
          </w:r>
        </w:del>
      </w:ins>
      <w:ins w:id="256" w:author="Author" w:date="2015-03-27T12:45:00Z">
        <w:del w:id="257" w:author="Author" w:date="2015-03-27T13:55:00Z">
          <w:r w:rsidR="005B42D4" w:rsidDel="00D032F0">
            <w:delText>19</w:delText>
          </w:r>
        </w:del>
      </w:ins>
    </w:p>
    <w:p w14:paraId="2D02ECC6" w14:textId="77777777" w:rsidR="00013A2F" w:rsidDel="00D032F0" w:rsidRDefault="00013A2F">
      <w:pPr>
        <w:pStyle w:val="TOC3"/>
        <w:rPr>
          <w:ins w:id="258" w:author="Author" w:date="2015-03-27T12:42:00Z"/>
          <w:del w:id="259" w:author="Author" w:date="2015-03-27T13:55:00Z"/>
          <w:rFonts w:asciiTheme="minorHAnsi" w:eastAsiaTheme="minorEastAsia" w:hAnsiTheme="minorHAnsi" w:cstheme="minorBidi"/>
          <w:bCs w:val="0"/>
          <w:sz w:val="22"/>
          <w:szCs w:val="22"/>
        </w:rPr>
      </w:pPr>
      <w:ins w:id="260" w:author="Author" w:date="2015-03-27T12:42:00Z">
        <w:del w:id="261" w:author="Author" w:date="2015-03-27T13:55:00Z">
          <w:r w:rsidDel="00D032F0">
            <w:delText>2.3.9 Install a manifest</w:delText>
          </w:r>
          <w:r w:rsidDel="00D032F0">
            <w:tab/>
          </w:r>
        </w:del>
      </w:ins>
      <w:ins w:id="262" w:author="Author" w:date="2015-03-27T12:45:00Z">
        <w:del w:id="263" w:author="Author" w:date="2015-03-27T13:55:00Z">
          <w:r w:rsidR="005B42D4" w:rsidDel="00D032F0">
            <w:delText>19</w:delText>
          </w:r>
        </w:del>
      </w:ins>
    </w:p>
    <w:p w14:paraId="64423B53" w14:textId="77777777" w:rsidR="00013A2F" w:rsidDel="00D032F0" w:rsidRDefault="00013A2F">
      <w:pPr>
        <w:pStyle w:val="TOC3"/>
        <w:rPr>
          <w:ins w:id="264" w:author="Author" w:date="2015-03-27T12:42:00Z"/>
          <w:del w:id="265" w:author="Author" w:date="2015-03-27T13:55:00Z"/>
          <w:rFonts w:asciiTheme="minorHAnsi" w:eastAsiaTheme="minorEastAsia" w:hAnsiTheme="minorHAnsi" w:cstheme="minorBidi"/>
          <w:bCs w:val="0"/>
          <w:sz w:val="22"/>
          <w:szCs w:val="22"/>
        </w:rPr>
      </w:pPr>
      <w:ins w:id="266" w:author="Author" w:date="2015-03-27T12:42:00Z">
        <w:del w:id="267" w:author="Author" w:date="2015-03-27T13:55:00Z">
          <w:r w:rsidDel="00D032F0">
            <w:delText>2.3.10 Add an application to a security group</w:delText>
          </w:r>
          <w:r w:rsidDel="00D032F0">
            <w:tab/>
          </w:r>
        </w:del>
      </w:ins>
      <w:ins w:id="268" w:author="Author" w:date="2015-03-27T12:45:00Z">
        <w:del w:id="269" w:author="Author" w:date="2015-03-27T13:55:00Z">
          <w:r w:rsidR="005B42D4" w:rsidDel="00D032F0">
            <w:delText>20</w:delText>
          </w:r>
        </w:del>
      </w:ins>
    </w:p>
    <w:p w14:paraId="5BEABF5C" w14:textId="77777777" w:rsidR="00013A2F" w:rsidDel="00D032F0" w:rsidRDefault="00013A2F">
      <w:pPr>
        <w:pStyle w:val="TOC3"/>
        <w:rPr>
          <w:ins w:id="270" w:author="Author" w:date="2015-03-27T12:42:00Z"/>
          <w:del w:id="271" w:author="Author" w:date="2015-03-27T13:55:00Z"/>
          <w:rFonts w:asciiTheme="minorHAnsi" w:eastAsiaTheme="minorEastAsia" w:hAnsiTheme="minorHAnsi" w:cstheme="minorBidi"/>
          <w:bCs w:val="0"/>
          <w:sz w:val="22"/>
          <w:szCs w:val="22"/>
        </w:rPr>
      </w:pPr>
      <w:ins w:id="272" w:author="Author" w:date="2015-03-27T12:42:00Z">
        <w:del w:id="273" w:author="Author" w:date="2015-03-27T13:55:00Z">
          <w:r w:rsidDel="00D032F0">
            <w:delText>2.3.11 Add a user to a security group</w:delText>
          </w:r>
          <w:r w:rsidDel="00D032F0">
            <w:tab/>
          </w:r>
        </w:del>
      </w:ins>
      <w:ins w:id="274" w:author="Author" w:date="2015-03-27T12:45:00Z">
        <w:del w:id="275" w:author="Author" w:date="2015-03-27T13:55:00Z">
          <w:r w:rsidR="005B42D4" w:rsidDel="00D032F0">
            <w:delText>21</w:delText>
          </w:r>
        </w:del>
      </w:ins>
    </w:p>
    <w:p w14:paraId="57BC0EF4" w14:textId="77777777" w:rsidR="00013A2F" w:rsidDel="00D032F0" w:rsidRDefault="00013A2F">
      <w:pPr>
        <w:pStyle w:val="TOC3"/>
        <w:rPr>
          <w:ins w:id="276" w:author="Author" w:date="2015-03-27T12:42:00Z"/>
          <w:del w:id="277" w:author="Author" w:date="2015-03-27T13:55:00Z"/>
          <w:rFonts w:asciiTheme="minorHAnsi" w:eastAsiaTheme="minorEastAsia" w:hAnsiTheme="minorHAnsi" w:cstheme="minorBidi"/>
          <w:bCs w:val="0"/>
          <w:sz w:val="22"/>
          <w:szCs w:val="22"/>
        </w:rPr>
      </w:pPr>
      <w:ins w:id="278" w:author="Author" w:date="2015-03-27T12:42:00Z">
        <w:del w:id="279" w:author="Author" w:date="2015-03-27T13:55:00Z">
          <w:r w:rsidDel="00D032F0">
            <w:delText>2.3.12 Security Manager</w:delText>
          </w:r>
          <w:r w:rsidDel="00D032F0">
            <w:tab/>
          </w:r>
        </w:del>
      </w:ins>
      <w:ins w:id="280" w:author="Author" w:date="2015-03-27T12:45:00Z">
        <w:del w:id="281" w:author="Author" w:date="2015-03-27T13:55:00Z">
          <w:r w:rsidR="005B42D4" w:rsidDel="00D032F0">
            <w:delText>22</w:delText>
          </w:r>
        </w:del>
      </w:ins>
    </w:p>
    <w:p w14:paraId="64967B02" w14:textId="77777777" w:rsidR="00013A2F" w:rsidDel="00D032F0" w:rsidRDefault="00013A2F">
      <w:pPr>
        <w:pStyle w:val="TOC3"/>
        <w:rPr>
          <w:ins w:id="282" w:author="Author" w:date="2015-03-27T12:42:00Z"/>
          <w:del w:id="283" w:author="Author" w:date="2015-03-27T13:55:00Z"/>
          <w:rFonts w:asciiTheme="minorHAnsi" w:eastAsiaTheme="minorEastAsia" w:hAnsiTheme="minorHAnsi" w:cstheme="minorBidi"/>
          <w:bCs w:val="0"/>
          <w:sz w:val="22"/>
          <w:szCs w:val="22"/>
        </w:rPr>
      </w:pPr>
      <w:ins w:id="284" w:author="Author" w:date="2015-03-27T12:42:00Z">
        <w:del w:id="285" w:author="Author" w:date="2015-03-27T13:55:00Z">
          <w:r w:rsidDel="00D032F0">
            <w:delText>2.3.13 Application Manifest</w:delText>
          </w:r>
          <w:r w:rsidDel="00D032F0">
            <w:tab/>
          </w:r>
        </w:del>
      </w:ins>
      <w:ins w:id="286" w:author="Author" w:date="2015-03-27T12:45:00Z">
        <w:del w:id="287" w:author="Author" w:date="2015-03-27T13:55:00Z">
          <w:r w:rsidR="005B42D4" w:rsidDel="00D032F0">
            <w:delText>31</w:delText>
          </w:r>
        </w:del>
      </w:ins>
    </w:p>
    <w:p w14:paraId="7BF9E9CB" w14:textId="77777777" w:rsidR="00013A2F" w:rsidDel="00D032F0" w:rsidRDefault="00013A2F">
      <w:pPr>
        <w:pStyle w:val="TOC2"/>
        <w:rPr>
          <w:ins w:id="288" w:author="Author" w:date="2015-03-27T12:42:00Z"/>
          <w:del w:id="289" w:author="Author" w:date="2015-03-27T13:55:00Z"/>
          <w:rFonts w:asciiTheme="minorHAnsi" w:eastAsiaTheme="minorEastAsia" w:hAnsiTheme="minorHAnsi" w:cstheme="minorBidi"/>
          <w:sz w:val="22"/>
        </w:rPr>
      </w:pPr>
      <w:ins w:id="290" w:author="Author" w:date="2015-03-27T12:42:00Z">
        <w:del w:id="291" w:author="Author" w:date="2015-03-27T13:55:00Z">
          <w:r w:rsidDel="00D032F0">
            <w:delText>2.4 Access validation</w:delText>
          </w:r>
          <w:r w:rsidDel="00D032F0">
            <w:tab/>
          </w:r>
        </w:del>
      </w:ins>
      <w:ins w:id="292" w:author="Author" w:date="2015-03-27T12:45:00Z">
        <w:del w:id="293" w:author="Author" w:date="2015-03-27T13:55:00Z">
          <w:r w:rsidR="005B42D4" w:rsidDel="00D032F0">
            <w:delText>34</w:delText>
          </w:r>
        </w:del>
      </w:ins>
    </w:p>
    <w:p w14:paraId="3D8B0A6E" w14:textId="77777777" w:rsidR="00013A2F" w:rsidDel="00D032F0" w:rsidRDefault="00013A2F">
      <w:pPr>
        <w:pStyle w:val="TOC3"/>
        <w:rPr>
          <w:ins w:id="294" w:author="Author" w:date="2015-03-27T12:42:00Z"/>
          <w:del w:id="295" w:author="Author" w:date="2015-03-27T13:55:00Z"/>
          <w:rFonts w:asciiTheme="minorHAnsi" w:eastAsiaTheme="minorEastAsia" w:hAnsiTheme="minorHAnsi" w:cstheme="minorBidi"/>
          <w:bCs w:val="0"/>
          <w:sz w:val="22"/>
          <w:szCs w:val="22"/>
        </w:rPr>
      </w:pPr>
      <w:ins w:id="296" w:author="Author" w:date="2015-03-27T12:42:00Z">
        <w:del w:id="297" w:author="Author" w:date="2015-03-27T13:55:00Z">
          <w:r w:rsidDel="00D032F0">
            <w:delText>2.4.1 Validating policy on a producer</w:delText>
          </w:r>
          <w:r w:rsidDel="00D032F0">
            <w:tab/>
          </w:r>
        </w:del>
      </w:ins>
      <w:ins w:id="298" w:author="Author" w:date="2015-03-27T12:45:00Z">
        <w:del w:id="299" w:author="Author" w:date="2015-03-27T13:55:00Z">
          <w:r w:rsidR="005B42D4" w:rsidDel="00D032F0">
            <w:delText>34</w:delText>
          </w:r>
        </w:del>
      </w:ins>
    </w:p>
    <w:p w14:paraId="1A1BF734" w14:textId="77777777" w:rsidR="00013A2F" w:rsidDel="00D032F0" w:rsidRDefault="00013A2F">
      <w:pPr>
        <w:pStyle w:val="TOC3"/>
        <w:rPr>
          <w:ins w:id="300" w:author="Author" w:date="2015-03-27T12:42:00Z"/>
          <w:del w:id="301" w:author="Author" w:date="2015-03-27T13:55:00Z"/>
          <w:rFonts w:asciiTheme="minorHAnsi" w:eastAsiaTheme="minorEastAsia" w:hAnsiTheme="minorHAnsi" w:cstheme="minorBidi"/>
          <w:bCs w:val="0"/>
          <w:sz w:val="22"/>
          <w:szCs w:val="22"/>
        </w:rPr>
      </w:pPr>
      <w:ins w:id="302" w:author="Author" w:date="2015-03-27T12:42:00Z">
        <w:del w:id="303" w:author="Author" w:date="2015-03-27T13:55:00Z">
          <w:r w:rsidDel="00D032F0">
            <w:delText>2.4.2 Validating policy on a consumer</w:delText>
          </w:r>
          <w:r w:rsidDel="00D032F0">
            <w:tab/>
          </w:r>
        </w:del>
      </w:ins>
      <w:ins w:id="304" w:author="Author" w:date="2015-03-27T12:45:00Z">
        <w:del w:id="305" w:author="Author" w:date="2015-03-27T13:55:00Z">
          <w:r w:rsidR="005B42D4" w:rsidDel="00D032F0">
            <w:delText>35</w:delText>
          </w:r>
        </w:del>
      </w:ins>
    </w:p>
    <w:p w14:paraId="3DE7462E" w14:textId="77777777" w:rsidR="00013A2F" w:rsidDel="00D032F0" w:rsidRDefault="00013A2F">
      <w:pPr>
        <w:pStyle w:val="TOC3"/>
        <w:rPr>
          <w:ins w:id="306" w:author="Author" w:date="2015-03-27T12:42:00Z"/>
          <w:del w:id="307" w:author="Author" w:date="2015-03-27T13:55:00Z"/>
          <w:rFonts w:asciiTheme="minorHAnsi" w:eastAsiaTheme="minorEastAsia" w:hAnsiTheme="minorHAnsi" w:cstheme="minorBidi"/>
          <w:bCs w:val="0"/>
          <w:sz w:val="22"/>
          <w:szCs w:val="22"/>
        </w:rPr>
      </w:pPr>
      <w:ins w:id="308" w:author="Author" w:date="2015-03-27T12:42:00Z">
        <w:del w:id="309" w:author="Author" w:date="2015-03-27T13:55:00Z">
          <w:r w:rsidDel="00D032F0">
            <w:delText>2.4.3 Validating policy on a consumer that requires producers membership in a security group</w:delText>
          </w:r>
          <w:r w:rsidDel="00D032F0">
            <w:tab/>
          </w:r>
        </w:del>
      </w:ins>
      <w:ins w:id="310" w:author="Author" w:date="2015-03-27T12:45:00Z">
        <w:del w:id="311" w:author="Author" w:date="2015-03-27T13:55:00Z">
          <w:r w:rsidR="005B42D4" w:rsidDel="00D032F0">
            <w:delText>36</w:delText>
          </w:r>
        </w:del>
      </w:ins>
    </w:p>
    <w:p w14:paraId="6C7C26B4" w14:textId="77777777" w:rsidR="00013A2F" w:rsidDel="00D032F0" w:rsidRDefault="00013A2F">
      <w:pPr>
        <w:pStyle w:val="TOC3"/>
        <w:rPr>
          <w:ins w:id="312" w:author="Author" w:date="2015-03-27T12:42:00Z"/>
          <w:del w:id="313" w:author="Author" w:date="2015-03-27T13:55:00Z"/>
          <w:rFonts w:asciiTheme="minorHAnsi" w:eastAsiaTheme="minorEastAsia" w:hAnsiTheme="minorHAnsi" w:cstheme="minorBidi"/>
          <w:bCs w:val="0"/>
          <w:sz w:val="22"/>
          <w:szCs w:val="22"/>
        </w:rPr>
      </w:pPr>
      <w:ins w:id="314" w:author="Author" w:date="2015-03-27T12:42:00Z">
        <w:del w:id="315" w:author="Author" w:date="2015-03-27T13:55:00Z">
          <w:r w:rsidDel="00D032F0">
            <w:delText>2.4.4 Anonymous session</w:delText>
          </w:r>
          <w:r w:rsidDel="00D032F0">
            <w:tab/>
          </w:r>
        </w:del>
      </w:ins>
      <w:ins w:id="316" w:author="Author" w:date="2015-03-27T12:45:00Z">
        <w:del w:id="317" w:author="Author" w:date="2015-03-27T13:55:00Z">
          <w:r w:rsidR="005B42D4" w:rsidDel="00D032F0">
            <w:delText>37</w:delText>
          </w:r>
        </w:del>
      </w:ins>
    </w:p>
    <w:p w14:paraId="71E5B8FB" w14:textId="77777777" w:rsidR="00013A2F" w:rsidDel="00D032F0" w:rsidRDefault="00013A2F">
      <w:pPr>
        <w:pStyle w:val="TOC3"/>
        <w:rPr>
          <w:ins w:id="318" w:author="Author" w:date="2015-03-27T12:42:00Z"/>
          <w:del w:id="319" w:author="Author" w:date="2015-03-27T13:55:00Z"/>
          <w:rFonts w:asciiTheme="minorHAnsi" w:eastAsiaTheme="minorEastAsia" w:hAnsiTheme="minorHAnsi" w:cstheme="minorBidi"/>
          <w:bCs w:val="0"/>
          <w:sz w:val="22"/>
          <w:szCs w:val="22"/>
        </w:rPr>
      </w:pPr>
      <w:ins w:id="320" w:author="Author" w:date="2015-03-27T12:42:00Z">
        <w:del w:id="321" w:author="Author" w:date="2015-03-27T13:55:00Z">
          <w:r w:rsidDel="00D032F0">
            <w:delText>2.4.5 Validating an admin</w:delText>
          </w:r>
          <w:r w:rsidDel="00D032F0">
            <w:tab/>
          </w:r>
        </w:del>
      </w:ins>
      <w:ins w:id="322" w:author="Author" w:date="2015-03-27T12:45:00Z">
        <w:del w:id="323" w:author="Author" w:date="2015-03-27T13:55:00Z">
          <w:r w:rsidR="005B42D4" w:rsidDel="00D032F0">
            <w:delText>39</w:delText>
          </w:r>
        </w:del>
      </w:ins>
    </w:p>
    <w:p w14:paraId="14F65D1D" w14:textId="77777777" w:rsidR="00013A2F" w:rsidDel="00D032F0" w:rsidRDefault="00013A2F">
      <w:pPr>
        <w:pStyle w:val="TOC3"/>
        <w:rPr>
          <w:ins w:id="324" w:author="Author" w:date="2015-03-27T12:42:00Z"/>
          <w:del w:id="325" w:author="Author" w:date="2015-03-27T13:55:00Z"/>
          <w:rFonts w:asciiTheme="minorHAnsi" w:eastAsiaTheme="minorEastAsia" w:hAnsiTheme="minorHAnsi" w:cstheme="minorBidi"/>
          <w:bCs w:val="0"/>
          <w:sz w:val="22"/>
          <w:szCs w:val="22"/>
        </w:rPr>
      </w:pPr>
      <w:ins w:id="326" w:author="Author" w:date="2015-03-27T12:42:00Z">
        <w:del w:id="327" w:author="Author" w:date="2015-03-27T13:55:00Z">
          <w:r w:rsidDel="00D032F0">
            <w:delText>2.4.6 Emitting a session-based signal</w:delText>
          </w:r>
          <w:r w:rsidDel="00D032F0">
            <w:tab/>
          </w:r>
        </w:del>
      </w:ins>
      <w:ins w:id="328" w:author="Author" w:date="2015-03-27T12:45:00Z">
        <w:del w:id="329" w:author="Author" w:date="2015-03-27T13:55:00Z">
          <w:r w:rsidR="005B42D4" w:rsidDel="00D032F0">
            <w:delText>39</w:delText>
          </w:r>
        </w:del>
      </w:ins>
    </w:p>
    <w:p w14:paraId="4A5ED29D" w14:textId="77777777" w:rsidR="00013A2F" w:rsidDel="00D032F0" w:rsidRDefault="00013A2F">
      <w:pPr>
        <w:pStyle w:val="TOC2"/>
        <w:rPr>
          <w:ins w:id="330" w:author="Author" w:date="2015-03-27T12:42:00Z"/>
          <w:del w:id="331" w:author="Author" w:date="2015-03-27T13:55:00Z"/>
          <w:rFonts w:asciiTheme="minorHAnsi" w:eastAsiaTheme="minorEastAsia" w:hAnsiTheme="minorHAnsi" w:cstheme="minorBidi"/>
          <w:sz w:val="22"/>
        </w:rPr>
      </w:pPr>
      <w:ins w:id="332" w:author="Author" w:date="2015-03-27T12:42:00Z">
        <w:del w:id="333" w:author="Author" w:date="2015-03-27T13:55:00Z">
          <w:r w:rsidDel="00D032F0">
            <w:delText>2.5 Authorization data format</w:delText>
          </w:r>
          <w:r w:rsidDel="00D032F0">
            <w:tab/>
          </w:r>
        </w:del>
      </w:ins>
      <w:ins w:id="334" w:author="Author" w:date="2015-03-27T12:45:00Z">
        <w:del w:id="335" w:author="Author" w:date="2015-03-27T13:55:00Z">
          <w:r w:rsidR="005B42D4" w:rsidDel="00D032F0">
            <w:delText>40</w:delText>
          </w:r>
        </w:del>
      </w:ins>
    </w:p>
    <w:p w14:paraId="32C2A9E7" w14:textId="77777777" w:rsidR="00013A2F" w:rsidDel="00D032F0" w:rsidRDefault="00013A2F">
      <w:pPr>
        <w:pStyle w:val="TOC3"/>
        <w:rPr>
          <w:ins w:id="336" w:author="Author" w:date="2015-03-27T12:42:00Z"/>
          <w:del w:id="337" w:author="Author" w:date="2015-03-27T13:55:00Z"/>
          <w:rFonts w:asciiTheme="minorHAnsi" w:eastAsiaTheme="minorEastAsia" w:hAnsiTheme="minorHAnsi" w:cstheme="minorBidi"/>
          <w:bCs w:val="0"/>
          <w:sz w:val="22"/>
          <w:szCs w:val="22"/>
        </w:rPr>
      </w:pPr>
      <w:ins w:id="338" w:author="Author" w:date="2015-03-27T12:42:00Z">
        <w:del w:id="339" w:author="Author" w:date="2015-03-27T13:55:00Z">
          <w:r w:rsidDel="00D032F0">
            <w:delText>2.5.1 The format is binary and exchanged between peers using AllJoyn marshalling</w:delText>
          </w:r>
          <w:r w:rsidDel="00D032F0">
            <w:tab/>
          </w:r>
        </w:del>
      </w:ins>
      <w:ins w:id="340" w:author="Author" w:date="2015-03-27T12:45:00Z">
        <w:del w:id="341" w:author="Author" w:date="2015-03-27T13:55:00Z">
          <w:r w:rsidR="005B42D4" w:rsidDel="00D032F0">
            <w:delText>40</w:delText>
          </w:r>
        </w:del>
      </w:ins>
    </w:p>
    <w:p w14:paraId="70FCC6BA" w14:textId="77777777" w:rsidR="00013A2F" w:rsidDel="00D032F0" w:rsidRDefault="00013A2F">
      <w:pPr>
        <w:pStyle w:val="TOC3"/>
        <w:rPr>
          <w:ins w:id="342" w:author="Author" w:date="2015-03-27T12:42:00Z"/>
          <w:del w:id="343" w:author="Author" w:date="2015-03-27T13:55:00Z"/>
          <w:rFonts w:asciiTheme="minorHAnsi" w:eastAsiaTheme="minorEastAsia" w:hAnsiTheme="minorHAnsi" w:cstheme="minorBidi"/>
          <w:bCs w:val="0"/>
          <w:sz w:val="22"/>
          <w:szCs w:val="22"/>
        </w:rPr>
      </w:pPr>
      <w:ins w:id="344" w:author="Author" w:date="2015-03-27T12:42:00Z">
        <w:del w:id="345" w:author="Author" w:date="2015-03-27T13:55:00Z">
          <w:r w:rsidDel="00D032F0">
            <w:delText>2.5.2 Format Structure</w:delText>
          </w:r>
          <w:r w:rsidDel="00D032F0">
            <w:tab/>
          </w:r>
        </w:del>
      </w:ins>
      <w:ins w:id="346" w:author="Author" w:date="2015-03-27T12:45:00Z">
        <w:del w:id="347" w:author="Author" w:date="2015-03-27T13:55:00Z">
          <w:r w:rsidR="005B42D4" w:rsidDel="00D032F0">
            <w:delText>41</w:delText>
          </w:r>
        </w:del>
      </w:ins>
    </w:p>
    <w:p w14:paraId="2C60B62C" w14:textId="77777777" w:rsidR="00013A2F" w:rsidDel="00D032F0" w:rsidRDefault="00013A2F">
      <w:pPr>
        <w:pStyle w:val="TOC2"/>
        <w:rPr>
          <w:ins w:id="348" w:author="Author" w:date="2015-03-27T12:42:00Z"/>
          <w:del w:id="349" w:author="Author" w:date="2015-03-27T13:55:00Z"/>
          <w:rFonts w:asciiTheme="minorHAnsi" w:eastAsiaTheme="minorEastAsia" w:hAnsiTheme="minorHAnsi" w:cstheme="minorBidi"/>
          <w:sz w:val="22"/>
        </w:rPr>
      </w:pPr>
      <w:ins w:id="350" w:author="Author" w:date="2015-03-27T12:42:00Z">
        <w:del w:id="351" w:author="Author" w:date="2015-03-27T13:55:00Z">
          <w:r w:rsidDel="00D032F0">
            <w:delText>2.6 Certificates</w:delText>
          </w:r>
          <w:r w:rsidDel="00D032F0">
            <w:tab/>
          </w:r>
        </w:del>
      </w:ins>
      <w:ins w:id="352" w:author="Author" w:date="2015-03-27T12:45:00Z">
        <w:del w:id="353" w:author="Author" w:date="2015-03-27T13:55:00Z">
          <w:r w:rsidR="005B42D4" w:rsidDel="00D032F0">
            <w:delText>45</w:delText>
          </w:r>
        </w:del>
      </w:ins>
    </w:p>
    <w:p w14:paraId="15397F58" w14:textId="77777777" w:rsidR="00013A2F" w:rsidDel="00D032F0" w:rsidRDefault="00013A2F">
      <w:pPr>
        <w:pStyle w:val="TOC3"/>
        <w:rPr>
          <w:ins w:id="354" w:author="Author" w:date="2015-03-27T12:42:00Z"/>
          <w:del w:id="355" w:author="Author" w:date="2015-03-27T13:55:00Z"/>
          <w:rFonts w:asciiTheme="minorHAnsi" w:eastAsiaTheme="minorEastAsia" w:hAnsiTheme="minorHAnsi" w:cstheme="minorBidi"/>
          <w:bCs w:val="0"/>
          <w:sz w:val="22"/>
          <w:szCs w:val="22"/>
        </w:rPr>
      </w:pPr>
      <w:ins w:id="356" w:author="Author" w:date="2015-03-27T12:42:00Z">
        <w:del w:id="357" w:author="Author" w:date="2015-03-27T13:55:00Z">
          <w:r w:rsidDel="00D032F0">
            <w:delText>2.6.1 Main Certificate Structure</w:delText>
          </w:r>
          <w:r w:rsidDel="00D032F0">
            <w:tab/>
          </w:r>
        </w:del>
      </w:ins>
      <w:ins w:id="358" w:author="Author" w:date="2015-03-27T12:45:00Z">
        <w:del w:id="359" w:author="Author" w:date="2015-03-27T13:55:00Z">
          <w:r w:rsidR="005B42D4" w:rsidDel="00D032F0">
            <w:delText>45</w:delText>
          </w:r>
        </w:del>
      </w:ins>
    </w:p>
    <w:p w14:paraId="59D6FFC6" w14:textId="77777777" w:rsidR="00013A2F" w:rsidDel="00D032F0" w:rsidRDefault="00013A2F">
      <w:pPr>
        <w:pStyle w:val="TOC3"/>
        <w:rPr>
          <w:ins w:id="360" w:author="Author" w:date="2015-03-27T12:42:00Z"/>
          <w:del w:id="361" w:author="Author" w:date="2015-03-27T13:55:00Z"/>
          <w:rFonts w:asciiTheme="minorHAnsi" w:eastAsiaTheme="minorEastAsia" w:hAnsiTheme="minorHAnsi" w:cstheme="minorBidi"/>
          <w:bCs w:val="0"/>
          <w:sz w:val="22"/>
          <w:szCs w:val="22"/>
        </w:rPr>
      </w:pPr>
      <w:ins w:id="362" w:author="Author" w:date="2015-03-27T12:42:00Z">
        <w:del w:id="363" w:author="Author" w:date="2015-03-27T13:55:00Z">
          <w:r w:rsidDel="00D032F0">
            <w:delText>2.6.2 Identity certificate</w:delText>
          </w:r>
          <w:r w:rsidDel="00D032F0">
            <w:tab/>
          </w:r>
        </w:del>
      </w:ins>
      <w:ins w:id="364" w:author="Author" w:date="2015-03-27T12:45:00Z">
        <w:del w:id="365" w:author="Author" w:date="2015-03-27T13:55:00Z">
          <w:r w:rsidR="005B42D4" w:rsidDel="00D032F0">
            <w:delText>46</w:delText>
          </w:r>
        </w:del>
      </w:ins>
    </w:p>
    <w:p w14:paraId="281F4099" w14:textId="77777777" w:rsidR="00013A2F" w:rsidDel="00D032F0" w:rsidRDefault="00013A2F">
      <w:pPr>
        <w:pStyle w:val="TOC3"/>
        <w:rPr>
          <w:ins w:id="366" w:author="Author" w:date="2015-03-27T12:42:00Z"/>
          <w:del w:id="367" w:author="Author" w:date="2015-03-27T13:55:00Z"/>
          <w:rFonts w:asciiTheme="minorHAnsi" w:eastAsiaTheme="minorEastAsia" w:hAnsiTheme="minorHAnsi" w:cstheme="minorBidi"/>
          <w:bCs w:val="0"/>
          <w:sz w:val="22"/>
          <w:szCs w:val="22"/>
        </w:rPr>
      </w:pPr>
      <w:ins w:id="368" w:author="Author" w:date="2015-03-27T12:42:00Z">
        <w:del w:id="369" w:author="Author" w:date="2015-03-27T13:55:00Z">
          <w:r w:rsidDel="00D032F0">
            <w:delText>2.6.3 Membership certificate</w:delText>
          </w:r>
          <w:r w:rsidDel="00D032F0">
            <w:tab/>
          </w:r>
        </w:del>
      </w:ins>
      <w:ins w:id="370" w:author="Author" w:date="2015-03-27T12:45:00Z">
        <w:del w:id="371" w:author="Author" w:date="2015-03-27T13:55:00Z">
          <w:r w:rsidR="005B42D4" w:rsidDel="00D032F0">
            <w:delText>47</w:delText>
          </w:r>
        </w:del>
      </w:ins>
    </w:p>
    <w:p w14:paraId="51FDF61D" w14:textId="77777777" w:rsidR="00013A2F" w:rsidDel="00D032F0" w:rsidRDefault="00013A2F">
      <w:pPr>
        <w:pStyle w:val="TOC2"/>
        <w:rPr>
          <w:ins w:id="372" w:author="Author" w:date="2015-03-27T12:42:00Z"/>
          <w:del w:id="373" w:author="Author" w:date="2015-03-27T13:55:00Z"/>
          <w:rFonts w:asciiTheme="minorHAnsi" w:eastAsiaTheme="minorEastAsia" w:hAnsiTheme="minorHAnsi" w:cstheme="minorBidi"/>
          <w:sz w:val="22"/>
        </w:rPr>
      </w:pPr>
      <w:ins w:id="374" w:author="Author" w:date="2015-03-27T12:42:00Z">
        <w:del w:id="375" w:author="Author" w:date="2015-03-27T13:55:00Z">
          <w:r w:rsidDel="00D032F0">
            <w:delText>2.7 Sample use cases</w:delText>
          </w:r>
          <w:r w:rsidDel="00D032F0">
            <w:tab/>
          </w:r>
        </w:del>
      </w:ins>
      <w:ins w:id="376" w:author="Author" w:date="2015-03-27T12:45:00Z">
        <w:del w:id="377" w:author="Author" w:date="2015-03-27T13:55:00Z">
          <w:r w:rsidR="005B42D4" w:rsidDel="00D032F0">
            <w:delText>47</w:delText>
          </w:r>
        </w:del>
      </w:ins>
    </w:p>
    <w:p w14:paraId="16D789C9" w14:textId="77777777" w:rsidR="00013A2F" w:rsidDel="00D032F0" w:rsidRDefault="00013A2F">
      <w:pPr>
        <w:pStyle w:val="TOC3"/>
        <w:rPr>
          <w:ins w:id="378" w:author="Author" w:date="2015-03-27T12:42:00Z"/>
          <w:del w:id="379" w:author="Author" w:date="2015-03-27T13:55:00Z"/>
          <w:rFonts w:asciiTheme="minorHAnsi" w:eastAsiaTheme="minorEastAsia" w:hAnsiTheme="minorHAnsi" w:cstheme="minorBidi"/>
          <w:bCs w:val="0"/>
          <w:sz w:val="22"/>
          <w:szCs w:val="22"/>
        </w:rPr>
      </w:pPr>
      <w:ins w:id="380" w:author="Author" w:date="2015-03-27T12:42:00Z">
        <w:del w:id="381" w:author="Author" w:date="2015-03-27T13:55:00Z">
          <w:r w:rsidDel="00D032F0">
            <w:delText>2.7.1 Users and devices</w:delText>
          </w:r>
          <w:r w:rsidDel="00D032F0">
            <w:tab/>
          </w:r>
        </w:del>
      </w:ins>
      <w:ins w:id="382" w:author="Author" w:date="2015-03-27T12:45:00Z">
        <w:del w:id="383" w:author="Author" w:date="2015-03-27T13:55:00Z">
          <w:r w:rsidR="005B42D4" w:rsidDel="00D032F0">
            <w:delText>47</w:delText>
          </w:r>
        </w:del>
      </w:ins>
    </w:p>
    <w:p w14:paraId="65CD8FED" w14:textId="77777777" w:rsidR="00013A2F" w:rsidDel="00D032F0" w:rsidRDefault="00013A2F">
      <w:pPr>
        <w:pStyle w:val="TOC3"/>
        <w:rPr>
          <w:ins w:id="384" w:author="Author" w:date="2015-03-27T12:42:00Z"/>
          <w:del w:id="385" w:author="Author" w:date="2015-03-27T13:55:00Z"/>
          <w:rFonts w:asciiTheme="minorHAnsi" w:eastAsiaTheme="minorEastAsia" w:hAnsiTheme="minorHAnsi" w:cstheme="minorBidi"/>
          <w:bCs w:val="0"/>
          <w:sz w:val="22"/>
          <w:szCs w:val="22"/>
        </w:rPr>
      </w:pPr>
      <w:ins w:id="386" w:author="Author" w:date="2015-03-27T12:42:00Z">
        <w:del w:id="387" w:author="Author" w:date="2015-03-27T13:55:00Z">
          <w:r w:rsidDel="00D032F0">
            <w:delText>2.7.2 Users set up by Dad</w:delText>
          </w:r>
          <w:r w:rsidDel="00D032F0">
            <w:tab/>
          </w:r>
        </w:del>
      </w:ins>
      <w:ins w:id="388" w:author="Author" w:date="2015-03-27T12:45:00Z">
        <w:del w:id="389" w:author="Author" w:date="2015-03-27T13:55:00Z">
          <w:r w:rsidR="005B42D4" w:rsidDel="00D032F0">
            <w:delText>49</w:delText>
          </w:r>
        </w:del>
      </w:ins>
    </w:p>
    <w:p w14:paraId="1A1761E0" w14:textId="77777777" w:rsidR="00013A2F" w:rsidDel="00D032F0" w:rsidRDefault="00013A2F">
      <w:pPr>
        <w:pStyle w:val="TOC3"/>
        <w:rPr>
          <w:ins w:id="390" w:author="Author" w:date="2015-03-27T12:42:00Z"/>
          <w:del w:id="391" w:author="Author" w:date="2015-03-27T13:55:00Z"/>
          <w:rFonts w:asciiTheme="minorHAnsi" w:eastAsiaTheme="minorEastAsia" w:hAnsiTheme="minorHAnsi" w:cstheme="minorBidi"/>
          <w:bCs w:val="0"/>
          <w:sz w:val="22"/>
          <w:szCs w:val="22"/>
        </w:rPr>
      </w:pPr>
      <w:ins w:id="392" w:author="Author" w:date="2015-03-27T12:42:00Z">
        <w:del w:id="393" w:author="Author" w:date="2015-03-27T13:55:00Z">
          <w:r w:rsidDel="00D032F0">
            <w:delText>2.7.3 Living room set up by Dad</w:delText>
          </w:r>
          <w:r w:rsidDel="00D032F0">
            <w:tab/>
          </w:r>
        </w:del>
      </w:ins>
      <w:ins w:id="394" w:author="Author" w:date="2015-03-27T12:45:00Z">
        <w:del w:id="395" w:author="Author" w:date="2015-03-27T13:55:00Z">
          <w:r w:rsidR="005B42D4" w:rsidDel="00D032F0">
            <w:delText>50</w:delText>
          </w:r>
        </w:del>
      </w:ins>
    </w:p>
    <w:p w14:paraId="0E127BA3" w14:textId="77777777" w:rsidR="00013A2F" w:rsidDel="00D032F0" w:rsidRDefault="00013A2F">
      <w:pPr>
        <w:pStyle w:val="TOC3"/>
        <w:rPr>
          <w:ins w:id="396" w:author="Author" w:date="2015-03-27T12:42:00Z"/>
          <w:del w:id="397" w:author="Author" w:date="2015-03-27T13:55:00Z"/>
          <w:rFonts w:asciiTheme="minorHAnsi" w:eastAsiaTheme="minorEastAsia" w:hAnsiTheme="minorHAnsi" w:cstheme="minorBidi"/>
          <w:bCs w:val="0"/>
          <w:sz w:val="22"/>
          <w:szCs w:val="22"/>
        </w:rPr>
      </w:pPr>
      <w:ins w:id="398" w:author="Author" w:date="2015-03-27T12:42:00Z">
        <w:del w:id="399" w:author="Author" w:date="2015-03-27T13:55:00Z">
          <w:r w:rsidDel="00D032F0">
            <w:delText>2.7.4 Son's bedroom set up by son</w:delText>
          </w:r>
          <w:r w:rsidDel="00D032F0">
            <w:tab/>
          </w:r>
        </w:del>
      </w:ins>
      <w:ins w:id="400" w:author="Author" w:date="2015-03-27T12:45:00Z">
        <w:del w:id="401" w:author="Author" w:date="2015-03-27T13:55:00Z">
          <w:r w:rsidR="005B42D4" w:rsidDel="00D032F0">
            <w:delText>52</w:delText>
          </w:r>
        </w:del>
      </w:ins>
    </w:p>
    <w:p w14:paraId="761DC499" w14:textId="77777777" w:rsidR="00013A2F" w:rsidDel="00D032F0" w:rsidRDefault="00013A2F">
      <w:pPr>
        <w:pStyle w:val="TOC3"/>
        <w:rPr>
          <w:ins w:id="402" w:author="Author" w:date="2015-03-27T12:42:00Z"/>
          <w:del w:id="403" w:author="Author" w:date="2015-03-27T13:55:00Z"/>
          <w:rFonts w:asciiTheme="minorHAnsi" w:eastAsiaTheme="minorEastAsia" w:hAnsiTheme="minorHAnsi" w:cstheme="minorBidi"/>
          <w:bCs w:val="0"/>
          <w:sz w:val="22"/>
          <w:szCs w:val="22"/>
        </w:rPr>
      </w:pPr>
      <w:ins w:id="404" w:author="Author" w:date="2015-03-27T12:42:00Z">
        <w:del w:id="405" w:author="Author" w:date="2015-03-27T13:55:00Z">
          <w:r w:rsidDel="00D032F0">
            <w:delText>2.7.5 Master bedroom set up by Dad</w:delText>
          </w:r>
          <w:r w:rsidDel="00D032F0">
            <w:tab/>
          </w:r>
        </w:del>
      </w:ins>
      <w:ins w:id="406" w:author="Author" w:date="2015-03-27T12:45:00Z">
        <w:del w:id="407" w:author="Author" w:date="2015-03-27T13:55:00Z">
          <w:r w:rsidR="005B42D4" w:rsidDel="00D032F0">
            <w:delText>53</w:delText>
          </w:r>
        </w:del>
      </w:ins>
    </w:p>
    <w:p w14:paraId="6F0C1E1C" w14:textId="77777777" w:rsidR="00013A2F" w:rsidDel="00D032F0" w:rsidRDefault="00013A2F">
      <w:pPr>
        <w:pStyle w:val="TOC3"/>
        <w:rPr>
          <w:ins w:id="408" w:author="Author" w:date="2015-03-27T12:42:00Z"/>
          <w:del w:id="409" w:author="Author" w:date="2015-03-27T13:55:00Z"/>
          <w:rFonts w:asciiTheme="minorHAnsi" w:eastAsiaTheme="minorEastAsia" w:hAnsiTheme="minorHAnsi" w:cstheme="minorBidi"/>
          <w:bCs w:val="0"/>
          <w:sz w:val="22"/>
          <w:szCs w:val="22"/>
        </w:rPr>
      </w:pPr>
      <w:ins w:id="410" w:author="Author" w:date="2015-03-27T12:42:00Z">
        <w:del w:id="411" w:author="Author" w:date="2015-03-27T13:55:00Z">
          <w:r w:rsidDel="00D032F0">
            <w:delText>2.7.6 Son can control different TVs in the house</w:delText>
          </w:r>
          <w:r w:rsidDel="00D032F0">
            <w:tab/>
          </w:r>
        </w:del>
      </w:ins>
      <w:ins w:id="412" w:author="Author" w:date="2015-03-27T12:45:00Z">
        <w:del w:id="413" w:author="Author" w:date="2015-03-27T13:55:00Z">
          <w:r w:rsidR="005B42D4" w:rsidDel="00D032F0">
            <w:delText>54</w:delText>
          </w:r>
        </w:del>
      </w:ins>
    </w:p>
    <w:p w14:paraId="3EEC142E" w14:textId="77777777" w:rsidR="00013A2F" w:rsidDel="00D032F0" w:rsidRDefault="00013A2F">
      <w:pPr>
        <w:pStyle w:val="TOC3"/>
        <w:rPr>
          <w:ins w:id="414" w:author="Author" w:date="2015-03-27T12:42:00Z"/>
          <w:del w:id="415" w:author="Author" w:date="2015-03-27T13:55:00Z"/>
          <w:rFonts w:asciiTheme="minorHAnsi" w:eastAsiaTheme="minorEastAsia" w:hAnsiTheme="minorHAnsi" w:cstheme="minorBidi"/>
          <w:bCs w:val="0"/>
          <w:sz w:val="22"/>
          <w:szCs w:val="22"/>
        </w:rPr>
      </w:pPr>
      <w:ins w:id="416" w:author="Author" w:date="2015-03-27T12:42:00Z">
        <w:del w:id="417" w:author="Author" w:date="2015-03-27T13:55:00Z">
          <w:r w:rsidDel="00D032F0">
            <w:delText>2.7.7 Living room tablet controls TVs in the house</w:delText>
          </w:r>
          <w:r w:rsidDel="00D032F0">
            <w:tab/>
          </w:r>
        </w:del>
      </w:ins>
      <w:ins w:id="418" w:author="Author" w:date="2015-03-27T12:45:00Z">
        <w:del w:id="419" w:author="Author" w:date="2015-03-27T13:55:00Z">
          <w:r w:rsidR="005B42D4" w:rsidDel="00D032F0">
            <w:delText>55</w:delText>
          </w:r>
        </w:del>
      </w:ins>
    </w:p>
    <w:p w14:paraId="01CEF3DE" w14:textId="77777777" w:rsidR="00013A2F" w:rsidDel="00D032F0" w:rsidRDefault="00013A2F">
      <w:pPr>
        <w:pStyle w:val="TOC1"/>
        <w:rPr>
          <w:ins w:id="420" w:author="Author" w:date="2015-03-27T12:42:00Z"/>
          <w:del w:id="421" w:author="Author" w:date="2015-03-27T13:55:00Z"/>
          <w:rFonts w:asciiTheme="minorHAnsi" w:eastAsiaTheme="minorEastAsia" w:hAnsiTheme="minorHAnsi" w:cstheme="minorBidi"/>
          <w:b w:val="0"/>
          <w:bCs w:val="0"/>
          <w:sz w:val="22"/>
        </w:rPr>
      </w:pPr>
      <w:ins w:id="422" w:author="Author" w:date="2015-03-27T12:42:00Z">
        <w:del w:id="423" w:author="Author" w:date="2015-03-27T13:55:00Z">
          <w:r w:rsidDel="00D032F0">
            <w:delText>3 Enhancements to Existing Framework</w:delText>
          </w:r>
          <w:r w:rsidDel="00D032F0">
            <w:tab/>
          </w:r>
        </w:del>
      </w:ins>
      <w:ins w:id="424" w:author="Author" w:date="2015-03-27T12:45:00Z">
        <w:del w:id="425" w:author="Author" w:date="2015-03-27T13:55:00Z">
          <w:r w:rsidR="005B42D4" w:rsidDel="00D032F0">
            <w:delText>56</w:delText>
          </w:r>
        </w:del>
      </w:ins>
    </w:p>
    <w:p w14:paraId="7B6E463D" w14:textId="77777777" w:rsidR="00013A2F" w:rsidDel="00D032F0" w:rsidRDefault="00013A2F">
      <w:pPr>
        <w:pStyle w:val="TOC2"/>
        <w:rPr>
          <w:ins w:id="426" w:author="Author" w:date="2015-03-27T12:42:00Z"/>
          <w:del w:id="427" w:author="Author" w:date="2015-03-27T13:55:00Z"/>
          <w:rFonts w:asciiTheme="minorHAnsi" w:eastAsiaTheme="minorEastAsia" w:hAnsiTheme="minorHAnsi" w:cstheme="minorBidi"/>
          <w:sz w:val="22"/>
        </w:rPr>
      </w:pPr>
      <w:ins w:id="428" w:author="Author" w:date="2015-03-27T12:42:00Z">
        <w:del w:id="429" w:author="Author" w:date="2015-03-27T13:55:00Z">
          <w:r w:rsidDel="00D032F0">
            <w:delText>3.1 Crypto Agility Exchange</w:delText>
          </w:r>
          <w:r w:rsidDel="00D032F0">
            <w:tab/>
          </w:r>
        </w:del>
      </w:ins>
      <w:ins w:id="430" w:author="Author" w:date="2015-03-27T12:45:00Z">
        <w:del w:id="431" w:author="Author" w:date="2015-03-27T13:55:00Z">
          <w:r w:rsidR="005B42D4" w:rsidDel="00D032F0">
            <w:delText>56</w:delText>
          </w:r>
        </w:del>
      </w:ins>
    </w:p>
    <w:p w14:paraId="50899403" w14:textId="77777777" w:rsidR="00013A2F" w:rsidDel="00D032F0" w:rsidRDefault="00013A2F">
      <w:pPr>
        <w:pStyle w:val="TOC2"/>
        <w:rPr>
          <w:ins w:id="432" w:author="Author" w:date="2015-03-27T12:42:00Z"/>
          <w:del w:id="433" w:author="Author" w:date="2015-03-27T13:55:00Z"/>
          <w:rFonts w:asciiTheme="minorHAnsi" w:eastAsiaTheme="minorEastAsia" w:hAnsiTheme="minorHAnsi" w:cstheme="minorBidi"/>
          <w:sz w:val="22"/>
        </w:rPr>
      </w:pPr>
      <w:ins w:id="434" w:author="Author" w:date="2015-03-27T12:42:00Z">
        <w:del w:id="435" w:author="Author" w:date="2015-03-27T13:55:00Z">
          <w:r w:rsidDel="00D032F0">
            <w:delText>3.2 Permission NotifyConfig Announcement</w:delText>
          </w:r>
          <w:r w:rsidDel="00D032F0">
            <w:tab/>
          </w:r>
        </w:del>
      </w:ins>
      <w:ins w:id="436" w:author="Author" w:date="2015-03-27T12:45:00Z">
        <w:del w:id="437" w:author="Author" w:date="2015-03-27T13:55:00Z">
          <w:r w:rsidR="005B42D4" w:rsidDel="00D032F0">
            <w:delText>57</w:delText>
          </w:r>
        </w:del>
      </w:ins>
    </w:p>
    <w:p w14:paraId="49001F9D" w14:textId="77777777" w:rsidR="00013A2F" w:rsidDel="00D032F0" w:rsidRDefault="00013A2F">
      <w:pPr>
        <w:pStyle w:val="TOC1"/>
        <w:rPr>
          <w:ins w:id="438" w:author="Author" w:date="2015-03-27T12:42:00Z"/>
          <w:del w:id="439" w:author="Author" w:date="2015-03-27T13:55:00Z"/>
          <w:rFonts w:asciiTheme="minorHAnsi" w:eastAsiaTheme="minorEastAsia" w:hAnsiTheme="minorHAnsi" w:cstheme="minorBidi"/>
          <w:b w:val="0"/>
          <w:bCs w:val="0"/>
          <w:sz w:val="22"/>
        </w:rPr>
      </w:pPr>
      <w:ins w:id="440" w:author="Author" w:date="2015-03-27T12:42:00Z">
        <w:del w:id="441" w:author="Author" w:date="2015-03-27T13:55:00Z">
          <w:r w:rsidDel="00D032F0">
            <w:delText>4 Features In Future Releases</w:delText>
          </w:r>
          <w:r w:rsidDel="00D032F0">
            <w:tab/>
          </w:r>
        </w:del>
      </w:ins>
      <w:ins w:id="442" w:author="Author" w:date="2015-03-27T12:45:00Z">
        <w:del w:id="443" w:author="Author" w:date="2015-03-27T13:55:00Z">
          <w:r w:rsidR="005B42D4" w:rsidDel="00D032F0">
            <w:delText>58</w:delText>
          </w:r>
        </w:del>
      </w:ins>
    </w:p>
    <w:p w14:paraId="24C9B2C9" w14:textId="77777777" w:rsidR="00013A2F" w:rsidDel="00D032F0" w:rsidRDefault="00013A2F">
      <w:pPr>
        <w:pStyle w:val="TOC3"/>
        <w:rPr>
          <w:ins w:id="444" w:author="Author" w:date="2015-03-27T12:42:00Z"/>
          <w:del w:id="445" w:author="Author" w:date="2015-03-27T13:55:00Z"/>
          <w:rFonts w:asciiTheme="minorHAnsi" w:eastAsiaTheme="minorEastAsia" w:hAnsiTheme="minorHAnsi" w:cstheme="minorBidi"/>
          <w:bCs w:val="0"/>
          <w:sz w:val="22"/>
          <w:szCs w:val="22"/>
        </w:rPr>
      </w:pPr>
      <w:ins w:id="446" w:author="Author" w:date="2015-03-27T12:42:00Z">
        <w:del w:id="447" w:author="Author" w:date="2015-03-27T13:55:00Z">
          <w:r w:rsidDel="00D032F0">
            <w:delText>4.1.1 Certificate revocation (not fully designed)</w:delText>
          </w:r>
          <w:r w:rsidDel="00D032F0">
            <w:tab/>
          </w:r>
        </w:del>
      </w:ins>
      <w:ins w:id="448" w:author="Author" w:date="2015-03-27T12:45:00Z">
        <w:del w:id="449" w:author="Author" w:date="2015-03-27T13:55:00Z">
          <w:r w:rsidR="005B42D4" w:rsidDel="00D032F0">
            <w:delText>58</w:delText>
          </w:r>
        </w:del>
      </w:ins>
    </w:p>
    <w:p w14:paraId="68DCA04F" w14:textId="77777777" w:rsidR="00013A2F" w:rsidDel="00D032F0" w:rsidRDefault="00013A2F">
      <w:pPr>
        <w:pStyle w:val="TOC3"/>
        <w:rPr>
          <w:ins w:id="450" w:author="Author" w:date="2015-03-27T12:42:00Z"/>
          <w:del w:id="451" w:author="Author" w:date="2015-03-27T13:55:00Z"/>
          <w:rFonts w:asciiTheme="minorHAnsi" w:eastAsiaTheme="minorEastAsia" w:hAnsiTheme="minorHAnsi" w:cstheme="minorBidi"/>
          <w:bCs w:val="0"/>
          <w:sz w:val="22"/>
          <w:szCs w:val="22"/>
        </w:rPr>
      </w:pPr>
      <w:ins w:id="452" w:author="Author" w:date="2015-03-27T12:42:00Z">
        <w:del w:id="453" w:author="Author" w:date="2015-03-27T13:55:00Z">
          <w:r w:rsidDel="00D032F0">
            <w:delText>4.1.2 Distribution of policy updates and membership certificates (not fully designed)</w:delText>
          </w:r>
          <w:r w:rsidDel="00D032F0">
            <w:tab/>
          </w:r>
        </w:del>
      </w:ins>
      <w:ins w:id="454" w:author="Author" w:date="2015-03-27T12:45:00Z">
        <w:del w:id="455" w:author="Author" w:date="2015-03-27T13:55:00Z">
          <w:r w:rsidR="005B42D4" w:rsidDel="00D032F0">
            <w:delText>58</w:delText>
          </w:r>
        </w:del>
      </w:ins>
    </w:p>
    <w:p w14:paraId="72FEE7FD" w14:textId="77777777" w:rsidR="00013A2F" w:rsidDel="00D032F0" w:rsidRDefault="00013A2F">
      <w:pPr>
        <w:pStyle w:val="TOC3"/>
        <w:rPr>
          <w:ins w:id="456" w:author="Author" w:date="2015-03-27T12:42:00Z"/>
          <w:del w:id="457" w:author="Author" w:date="2015-03-27T13:55:00Z"/>
          <w:rFonts w:asciiTheme="minorHAnsi" w:eastAsiaTheme="minorEastAsia" w:hAnsiTheme="minorHAnsi" w:cstheme="minorBidi"/>
          <w:bCs w:val="0"/>
          <w:sz w:val="22"/>
          <w:szCs w:val="22"/>
        </w:rPr>
      </w:pPr>
      <w:ins w:id="458" w:author="Author" w:date="2015-03-27T12:42:00Z">
        <w:del w:id="459" w:author="Author" w:date="2015-03-27T13:55:00Z">
          <w:r w:rsidDel="00D032F0">
            <w:delText>4.1.3 Policy Templates</w:delText>
          </w:r>
          <w:r w:rsidDel="00D032F0">
            <w:tab/>
          </w:r>
        </w:del>
      </w:ins>
      <w:ins w:id="460" w:author="Author" w:date="2015-03-27T12:45:00Z">
        <w:del w:id="461" w:author="Author" w:date="2015-03-27T13:55:00Z">
          <w:r w:rsidR="005B42D4" w:rsidDel="00D032F0">
            <w:delText>59</w:delText>
          </w:r>
        </w:del>
      </w:ins>
    </w:p>
    <w:p w14:paraId="3816C754" w14:textId="77777777" w:rsidR="00013A2F" w:rsidDel="00D032F0" w:rsidRDefault="00013A2F">
      <w:pPr>
        <w:pStyle w:val="TOC1"/>
        <w:rPr>
          <w:ins w:id="462" w:author="Author" w:date="2015-03-27T12:42:00Z"/>
          <w:del w:id="463" w:author="Author" w:date="2015-03-27T13:55:00Z"/>
          <w:rFonts w:asciiTheme="minorHAnsi" w:eastAsiaTheme="minorEastAsia" w:hAnsiTheme="minorHAnsi" w:cstheme="minorBidi"/>
          <w:b w:val="0"/>
          <w:bCs w:val="0"/>
          <w:sz w:val="22"/>
        </w:rPr>
      </w:pPr>
      <w:ins w:id="464" w:author="Author" w:date="2015-03-27T12:42:00Z">
        <w:del w:id="465" w:author="Author" w:date="2015-03-27T13:55:00Z">
          <w:r w:rsidDel="00D032F0">
            <w:delText>5 Future Considerations</w:delText>
          </w:r>
          <w:r w:rsidDel="00D032F0">
            <w:tab/>
          </w:r>
        </w:del>
      </w:ins>
      <w:ins w:id="466" w:author="Author" w:date="2015-03-27T12:45:00Z">
        <w:del w:id="467" w:author="Author" w:date="2015-03-27T13:55:00Z">
          <w:r w:rsidR="005B42D4" w:rsidDel="00D032F0">
            <w:delText>59</w:delText>
          </w:r>
        </w:del>
      </w:ins>
    </w:p>
    <w:p w14:paraId="5CE9A314" w14:textId="77777777" w:rsidR="00013A2F" w:rsidDel="00D032F0" w:rsidRDefault="00013A2F">
      <w:pPr>
        <w:pStyle w:val="TOC2"/>
        <w:rPr>
          <w:ins w:id="468" w:author="Author" w:date="2015-03-27T12:42:00Z"/>
          <w:del w:id="469" w:author="Author" w:date="2015-03-27T13:55:00Z"/>
          <w:rFonts w:asciiTheme="minorHAnsi" w:eastAsiaTheme="minorEastAsia" w:hAnsiTheme="minorHAnsi" w:cstheme="minorBidi"/>
          <w:sz w:val="22"/>
        </w:rPr>
      </w:pPr>
      <w:ins w:id="470" w:author="Author" w:date="2015-03-27T12:42:00Z">
        <w:del w:id="471" w:author="Author" w:date="2015-03-27T13:55:00Z">
          <w:r w:rsidDel="00D032F0">
            <w:delText>5.1 Broadcast signals and multipoint sessions</w:delText>
          </w:r>
          <w:r w:rsidDel="00D032F0">
            <w:tab/>
          </w:r>
        </w:del>
      </w:ins>
      <w:ins w:id="472" w:author="Author" w:date="2015-03-27T12:45:00Z">
        <w:del w:id="473" w:author="Author" w:date="2015-03-27T13:55:00Z">
          <w:r w:rsidR="005B42D4" w:rsidDel="00D032F0">
            <w:delText>59</w:delText>
          </w:r>
        </w:del>
      </w:ins>
    </w:p>
    <w:p w14:paraId="23A9D70C" w14:textId="77777777" w:rsidR="00D9288E" w:rsidDel="00D032F0" w:rsidRDefault="00D9288E">
      <w:pPr>
        <w:pStyle w:val="TOC1"/>
        <w:rPr>
          <w:del w:id="474" w:author="Author" w:date="2015-03-27T13:55:00Z"/>
          <w:rFonts w:asciiTheme="minorHAnsi" w:eastAsiaTheme="minorEastAsia" w:hAnsiTheme="minorHAnsi" w:cstheme="minorBidi"/>
          <w:b w:val="0"/>
          <w:bCs w:val="0"/>
          <w:sz w:val="22"/>
        </w:rPr>
      </w:pPr>
      <w:del w:id="475" w:author="Author" w:date="2015-03-27T13:55:00Z">
        <w:r w:rsidDel="00D032F0">
          <w:delText>1 Introduction</w:delText>
        </w:r>
        <w:r w:rsidDel="00D032F0">
          <w:tab/>
          <w:delText>5</w:delText>
        </w:r>
      </w:del>
    </w:p>
    <w:p w14:paraId="45ABAF24" w14:textId="77777777" w:rsidR="00D9288E" w:rsidDel="00D032F0" w:rsidRDefault="00D9288E">
      <w:pPr>
        <w:pStyle w:val="TOC2"/>
        <w:rPr>
          <w:del w:id="476" w:author="Author" w:date="2015-03-27T13:55:00Z"/>
          <w:rFonts w:asciiTheme="minorHAnsi" w:eastAsiaTheme="minorEastAsia" w:hAnsiTheme="minorHAnsi" w:cstheme="minorBidi"/>
          <w:sz w:val="22"/>
        </w:rPr>
      </w:pPr>
      <w:del w:id="477" w:author="Author" w:date="2015-03-27T13:55:00Z">
        <w:r w:rsidDel="00D032F0">
          <w:delText>1.1 Purpose and scope</w:delText>
        </w:r>
        <w:r w:rsidDel="00D032F0">
          <w:tab/>
          <w:delText>5</w:delText>
        </w:r>
      </w:del>
    </w:p>
    <w:p w14:paraId="666AD25D" w14:textId="77777777" w:rsidR="00D9288E" w:rsidDel="00D032F0" w:rsidRDefault="00D9288E">
      <w:pPr>
        <w:pStyle w:val="TOC2"/>
        <w:rPr>
          <w:del w:id="478" w:author="Author" w:date="2015-03-27T13:55:00Z"/>
          <w:rFonts w:asciiTheme="minorHAnsi" w:eastAsiaTheme="minorEastAsia" w:hAnsiTheme="minorHAnsi" w:cstheme="minorBidi"/>
          <w:sz w:val="22"/>
        </w:rPr>
      </w:pPr>
      <w:del w:id="479" w:author="Author" w:date="2015-03-27T13:55:00Z">
        <w:r w:rsidDel="00D032F0">
          <w:delText>1.2 Revision history</w:delText>
        </w:r>
        <w:r w:rsidDel="00D032F0">
          <w:tab/>
          <w:delText>5</w:delText>
        </w:r>
      </w:del>
    </w:p>
    <w:p w14:paraId="2B153545" w14:textId="77777777" w:rsidR="00D9288E" w:rsidDel="00D032F0" w:rsidRDefault="00D9288E">
      <w:pPr>
        <w:pStyle w:val="TOC2"/>
        <w:rPr>
          <w:del w:id="480" w:author="Author" w:date="2015-03-27T13:55:00Z"/>
          <w:rFonts w:asciiTheme="minorHAnsi" w:eastAsiaTheme="minorEastAsia" w:hAnsiTheme="minorHAnsi" w:cstheme="minorBidi"/>
          <w:sz w:val="22"/>
        </w:rPr>
      </w:pPr>
      <w:del w:id="481" w:author="Author" w:date="2015-03-27T13:55:00Z">
        <w:r w:rsidDel="00D032F0">
          <w:delText>1.3 Acronyms and terms</w:delText>
        </w:r>
        <w:r w:rsidDel="00D032F0">
          <w:tab/>
          <w:delText>5</w:delText>
        </w:r>
      </w:del>
    </w:p>
    <w:p w14:paraId="67A958BA" w14:textId="77777777" w:rsidR="00D9288E" w:rsidDel="00D032F0" w:rsidRDefault="00D9288E">
      <w:pPr>
        <w:pStyle w:val="TOC1"/>
        <w:rPr>
          <w:del w:id="482" w:author="Author" w:date="2015-03-27T13:55:00Z"/>
          <w:rFonts w:asciiTheme="minorHAnsi" w:eastAsiaTheme="minorEastAsia" w:hAnsiTheme="minorHAnsi" w:cstheme="minorBidi"/>
          <w:b w:val="0"/>
          <w:bCs w:val="0"/>
          <w:sz w:val="22"/>
        </w:rPr>
      </w:pPr>
      <w:del w:id="483" w:author="Author" w:date="2015-03-27T13:55:00Z">
        <w:r w:rsidDel="00D032F0">
          <w:delText>2 System Design</w:delText>
        </w:r>
        <w:r w:rsidDel="00D032F0">
          <w:tab/>
          <w:delText>8</w:delText>
        </w:r>
      </w:del>
    </w:p>
    <w:p w14:paraId="66BDCE68" w14:textId="77777777" w:rsidR="00D9288E" w:rsidDel="00D032F0" w:rsidRDefault="00D9288E">
      <w:pPr>
        <w:pStyle w:val="TOC2"/>
        <w:rPr>
          <w:del w:id="484" w:author="Author" w:date="2015-03-27T13:55:00Z"/>
          <w:rFonts w:asciiTheme="minorHAnsi" w:eastAsiaTheme="minorEastAsia" w:hAnsiTheme="minorHAnsi" w:cstheme="minorBidi"/>
          <w:sz w:val="22"/>
        </w:rPr>
      </w:pPr>
      <w:del w:id="485" w:author="Author" w:date="2015-03-27T13:55:00Z">
        <w:r w:rsidDel="00D032F0">
          <w:delText>2.1 Overview</w:delText>
        </w:r>
        <w:r w:rsidDel="00D032F0">
          <w:tab/>
          <w:delText>8</w:delText>
        </w:r>
      </w:del>
    </w:p>
    <w:p w14:paraId="1AA448C5" w14:textId="77777777" w:rsidR="00D9288E" w:rsidDel="00D032F0" w:rsidRDefault="00D9288E">
      <w:pPr>
        <w:pStyle w:val="TOC2"/>
        <w:rPr>
          <w:del w:id="486" w:author="Author" w:date="2015-03-27T13:55:00Z"/>
          <w:rFonts w:asciiTheme="minorHAnsi" w:eastAsiaTheme="minorEastAsia" w:hAnsiTheme="minorHAnsi" w:cstheme="minorBidi"/>
          <w:sz w:val="22"/>
        </w:rPr>
      </w:pPr>
      <w:del w:id="487" w:author="Author" w:date="2015-03-27T13:55:00Z">
        <w:r w:rsidDel="00D032F0">
          <w:delText>2.2 Premises</w:delText>
        </w:r>
        <w:r w:rsidDel="00D032F0">
          <w:tab/>
          <w:delText>9</w:delText>
        </w:r>
      </w:del>
    </w:p>
    <w:p w14:paraId="2B887101" w14:textId="77777777" w:rsidR="00D9288E" w:rsidDel="00D032F0" w:rsidRDefault="00D9288E">
      <w:pPr>
        <w:pStyle w:val="TOC2"/>
        <w:rPr>
          <w:del w:id="488" w:author="Author" w:date="2015-03-27T13:55:00Z"/>
          <w:rFonts w:asciiTheme="minorHAnsi" w:eastAsiaTheme="minorEastAsia" w:hAnsiTheme="minorHAnsi" w:cstheme="minorBidi"/>
          <w:sz w:val="22"/>
        </w:rPr>
      </w:pPr>
      <w:del w:id="489" w:author="Author" w:date="2015-03-27T13:55:00Z">
        <w:r w:rsidDel="00D032F0">
          <w:delText>2.3 Typical operations</w:delText>
        </w:r>
        <w:r w:rsidDel="00D032F0">
          <w:tab/>
          <w:delText>11</w:delText>
        </w:r>
      </w:del>
    </w:p>
    <w:p w14:paraId="2C63F91F" w14:textId="77777777" w:rsidR="00D9288E" w:rsidDel="00D032F0" w:rsidRDefault="00D9288E">
      <w:pPr>
        <w:pStyle w:val="TOC3"/>
        <w:rPr>
          <w:del w:id="490" w:author="Author" w:date="2015-03-27T13:55:00Z"/>
          <w:rFonts w:asciiTheme="minorHAnsi" w:eastAsiaTheme="minorEastAsia" w:hAnsiTheme="minorHAnsi" w:cstheme="minorBidi"/>
          <w:bCs w:val="0"/>
          <w:sz w:val="22"/>
          <w:szCs w:val="22"/>
        </w:rPr>
      </w:pPr>
      <w:del w:id="491" w:author="Author" w:date="2015-03-27T13:55:00Z">
        <w:r w:rsidDel="00D032F0">
          <w:delText>2.3.1 Assumptions</w:delText>
        </w:r>
        <w:r w:rsidDel="00D032F0">
          <w:tab/>
          <w:delText>11</w:delText>
        </w:r>
      </w:del>
    </w:p>
    <w:p w14:paraId="1258F83A" w14:textId="77777777" w:rsidR="00D9288E" w:rsidDel="00D032F0" w:rsidRDefault="00D9288E">
      <w:pPr>
        <w:pStyle w:val="TOC3"/>
        <w:rPr>
          <w:del w:id="492" w:author="Author" w:date="2015-03-27T13:55:00Z"/>
          <w:rFonts w:asciiTheme="minorHAnsi" w:eastAsiaTheme="minorEastAsia" w:hAnsiTheme="minorHAnsi" w:cstheme="minorBidi"/>
          <w:bCs w:val="0"/>
          <w:sz w:val="22"/>
          <w:szCs w:val="22"/>
        </w:rPr>
      </w:pPr>
      <w:del w:id="493" w:author="Author" w:date="2015-03-27T13:55:00Z">
        <w:r w:rsidDel="00D032F0">
          <w:delText>2.3.2 Sample Certificates and Policy Entries</w:delText>
        </w:r>
        <w:r w:rsidDel="00D032F0">
          <w:tab/>
          <w:delText>12</w:delText>
        </w:r>
      </w:del>
    </w:p>
    <w:p w14:paraId="7A377400" w14:textId="77777777" w:rsidR="00D9288E" w:rsidDel="00D032F0" w:rsidRDefault="00D9288E">
      <w:pPr>
        <w:pStyle w:val="TOC3"/>
        <w:rPr>
          <w:del w:id="494" w:author="Author" w:date="2015-03-27T13:55:00Z"/>
          <w:rFonts w:asciiTheme="minorHAnsi" w:eastAsiaTheme="minorEastAsia" w:hAnsiTheme="minorHAnsi" w:cstheme="minorBidi"/>
          <w:bCs w:val="0"/>
          <w:sz w:val="22"/>
          <w:szCs w:val="22"/>
        </w:rPr>
      </w:pPr>
      <w:del w:id="495" w:author="Author" w:date="2015-03-27T13:55:00Z">
        <w:r w:rsidDel="00D032F0">
          <w:delText>2.3.3 Define a security group</w:delText>
        </w:r>
        <w:r w:rsidDel="00D032F0">
          <w:tab/>
          <w:delText>12</w:delText>
        </w:r>
      </w:del>
    </w:p>
    <w:p w14:paraId="3C6A2746" w14:textId="77777777" w:rsidR="00D9288E" w:rsidDel="00D032F0" w:rsidRDefault="00D9288E">
      <w:pPr>
        <w:pStyle w:val="TOC3"/>
        <w:rPr>
          <w:del w:id="496" w:author="Author" w:date="2015-03-27T13:55:00Z"/>
          <w:rFonts w:asciiTheme="minorHAnsi" w:eastAsiaTheme="minorEastAsia" w:hAnsiTheme="minorHAnsi" w:cstheme="minorBidi"/>
          <w:bCs w:val="0"/>
          <w:sz w:val="22"/>
          <w:szCs w:val="22"/>
        </w:rPr>
      </w:pPr>
      <w:del w:id="497" w:author="Author" w:date="2015-03-27T13:55:00Z">
        <w:r w:rsidDel="00D032F0">
          <w:delText>2.3.4 Required Key Exchanges</w:delText>
        </w:r>
        <w:r w:rsidDel="00D032F0">
          <w:tab/>
          <w:delText>12</w:delText>
        </w:r>
      </w:del>
    </w:p>
    <w:p w14:paraId="4F718B42" w14:textId="77777777" w:rsidR="00D9288E" w:rsidDel="00D032F0" w:rsidRDefault="00D9288E">
      <w:pPr>
        <w:pStyle w:val="TOC3"/>
        <w:rPr>
          <w:del w:id="498" w:author="Author" w:date="2015-03-27T13:55:00Z"/>
          <w:rFonts w:asciiTheme="minorHAnsi" w:eastAsiaTheme="minorEastAsia" w:hAnsiTheme="minorHAnsi" w:cstheme="minorBidi"/>
          <w:bCs w:val="0"/>
          <w:sz w:val="22"/>
          <w:szCs w:val="22"/>
        </w:rPr>
      </w:pPr>
      <w:del w:id="499" w:author="Author" w:date="2015-03-27T13:55:00Z">
        <w:r w:rsidDel="00D032F0">
          <w:delText>2.3.5 Certificate exchange during session establishment</w:delText>
        </w:r>
        <w:r w:rsidDel="00D032F0">
          <w:tab/>
          <w:delText>13</w:delText>
        </w:r>
      </w:del>
    </w:p>
    <w:p w14:paraId="51F85338" w14:textId="77777777" w:rsidR="00D9288E" w:rsidDel="00D032F0" w:rsidRDefault="00D9288E">
      <w:pPr>
        <w:pStyle w:val="TOC3"/>
        <w:rPr>
          <w:del w:id="500" w:author="Author" w:date="2015-03-27T13:55:00Z"/>
          <w:rFonts w:asciiTheme="minorHAnsi" w:eastAsiaTheme="minorEastAsia" w:hAnsiTheme="minorHAnsi" w:cstheme="minorBidi"/>
          <w:bCs w:val="0"/>
          <w:sz w:val="22"/>
          <w:szCs w:val="22"/>
        </w:rPr>
      </w:pPr>
      <w:del w:id="501" w:author="Author" w:date="2015-03-27T13:55:00Z">
        <w:r w:rsidDel="00D032F0">
          <w:delText>2.3.6 Claim a factory-reset application</w:delText>
        </w:r>
        <w:r w:rsidDel="00D032F0">
          <w:tab/>
          <w:delText>15</w:delText>
        </w:r>
      </w:del>
    </w:p>
    <w:p w14:paraId="3E9D68EE" w14:textId="77777777" w:rsidR="00D9288E" w:rsidDel="00D032F0" w:rsidRDefault="00D9288E">
      <w:pPr>
        <w:pStyle w:val="TOC3"/>
        <w:rPr>
          <w:del w:id="502" w:author="Author" w:date="2015-03-27T13:55:00Z"/>
          <w:rFonts w:asciiTheme="minorHAnsi" w:eastAsiaTheme="minorEastAsia" w:hAnsiTheme="minorHAnsi" w:cstheme="minorBidi"/>
          <w:bCs w:val="0"/>
          <w:sz w:val="22"/>
          <w:szCs w:val="22"/>
        </w:rPr>
      </w:pPr>
      <w:del w:id="503" w:author="Author" w:date="2015-03-27T13:55:00Z">
        <w:r w:rsidDel="00D032F0">
          <w:delText>2.3.7 Example of building a policy</w:delText>
        </w:r>
        <w:r w:rsidDel="00D032F0">
          <w:tab/>
          <w:delText>17</w:delText>
        </w:r>
      </w:del>
    </w:p>
    <w:p w14:paraId="37CF4748" w14:textId="77777777" w:rsidR="00D9288E" w:rsidDel="00D032F0" w:rsidRDefault="00D9288E">
      <w:pPr>
        <w:pStyle w:val="TOC3"/>
        <w:rPr>
          <w:del w:id="504" w:author="Author" w:date="2015-03-27T13:55:00Z"/>
          <w:rFonts w:asciiTheme="minorHAnsi" w:eastAsiaTheme="minorEastAsia" w:hAnsiTheme="minorHAnsi" w:cstheme="minorBidi"/>
          <w:bCs w:val="0"/>
          <w:sz w:val="22"/>
          <w:szCs w:val="22"/>
        </w:rPr>
      </w:pPr>
      <w:del w:id="505" w:author="Author" w:date="2015-03-27T13:55:00Z">
        <w:r w:rsidDel="00D032F0">
          <w:delText>2.3.8 Install a policy</w:delText>
        </w:r>
        <w:r w:rsidDel="00D032F0">
          <w:tab/>
          <w:delText>18</w:delText>
        </w:r>
      </w:del>
    </w:p>
    <w:p w14:paraId="25EE6050" w14:textId="77777777" w:rsidR="00D9288E" w:rsidDel="00D032F0" w:rsidRDefault="00D9288E">
      <w:pPr>
        <w:pStyle w:val="TOC3"/>
        <w:rPr>
          <w:del w:id="506" w:author="Author" w:date="2015-03-27T13:55:00Z"/>
          <w:rFonts w:asciiTheme="minorHAnsi" w:eastAsiaTheme="minorEastAsia" w:hAnsiTheme="minorHAnsi" w:cstheme="minorBidi"/>
          <w:bCs w:val="0"/>
          <w:sz w:val="22"/>
          <w:szCs w:val="22"/>
        </w:rPr>
      </w:pPr>
      <w:del w:id="507" w:author="Author" w:date="2015-03-27T13:55:00Z">
        <w:r w:rsidDel="00D032F0">
          <w:delText>2.3.9 Add an application to a security group</w:delText>
        </w:r>
        <w:r w:rsidDel="00D032F0">
          <w:tab/>
          <w:delText>18</w:delText>
        </w:r>
      </w:del>
    </w:p>
    <w:p w14:paraId="44F197A8" w14:textId="77777777" w:rsidR="00D9288E" w:rsidDel="00D032F0" w:rsidRDefault="00D9288E">
      <w:pPr>
        <w:pStyle w:val="TOC3"/>
        <w:rPr>
          <w:del w:id="508" w:author="Author" w:date="2015-03-27T13:55:00Z"/>
          <w:rFonts w:asciiTheme="minorHAnsi" w:eastAsiaTheme="minorEastAsia" w:hAnsiTheme="minorHAnsi" w:cstheme="minorBidi"/>
          <w:bCs w:val="0"/>
          <w:sz w:val="22"/>
          <w:szCs w:val="22"/>
        </w:rPr>
      </w:pPr>
      <w:del w:id="509" w:author="Author" w:date="2015-03-27T13:55:00Z">
        <w:r w:rsidDel="00D032F0">
          <w:delText>2.3.10 Add a user to a security group</w:delText>
        </w:r>
        <w:r w:rsidDel="00D032F0">
          <w:tab/>
          <w:delText>19</w:delText>
        </w:r>
      </w:del>
    </w:p>
    <w:p w14:paraId="0353E386" w14:textId="77777777" w:rsidR="00D9288E" w:rsidDel="00D032F0" w:rsidRDefault="00D9288E">
      <w:pPr>
        <w:pStyle w:val="TOC3"/>
        <w:rPr>
          <w:del w:id="510" w:author="Author" w:date="2015-03-27T13:55:00Z"/>
          <w:rFonts w:asciiTheme="minorHAnsi" w:eastAsiaTheme="minorEastAsia" w:hAnsiTheme="minorHAnsi" w:cstheme="minorBidi"/>
          <w:bCs w:val="0"/>
          <w:sz w:val="22"/>
          <w:szCs w:val="22"/>
        </w:rPr>
      </w:pPr>
      <w:del w:id="511" w:author="Author" w:date="2015-03-27T13:55:00Z">
        <w:r w:rsidDel="00D032F0">
          <w:delText>2.3.11 Security Manager</w:delText>
        </w:r>
        <w:r w:rsidDel="00D032F0">
          <w:tab/>
          <w:delText>20</w:delText>
        </w:r>
      </w:del>
    </w:p>
    <w:p w14:paraId="444C36D7" w14:textId="77777777" w:rsidR="00D9288E" w:rsidDel="00D032F0" w:rsidRDefault="00D9288E">
      <w:pPr>
        <w:pStyle w:val="TOC3"/>
        <w:rPr>
          <w:del w:id="512" w:author="Author" w:date="2015-03-27T13:55:00Z"/>
          <w:rFonts w:asciiTheme="minorHAnsi" w:eastAsiaTheme="minorEastAsia" w:hAnsiTheme="minorHAnsi" w:cstheme="minorBidi"/>
          <w:bCs w:val="0"/>
          <w:sz w:val="22"/>
          <w:szCs w:val="22"/>
        </w:rPr>
      </w:pPr>
      <w:del w:id="513" w:author="Author" w:date="2015-03-27T13:55:00Z">
        <w:r w:rsidDel="00D032F0">
          <w:delText>2.3.12 Application Manifest</w:delText>
        </w:r>
        <w:r w:rsidDel="00D032F0">
          <w:tab/>
          <w:delText>28</w:delText>
        </w:r>
      </w:del>
    </w:p>
    <w:p w14:paraId="3AE0A190" w14:textId="77777777" w:rsidR="00D9288E" w:rsidDel="00D032F0" w:rsidRDefault="00D9288E">
      <w:pPr>
        <w:pStyle w:val="TOC2"/>
        <w:rPr>
          <w:del w:id="514" w:author="Author" w:date="2015-03-27T13:55:00Z"/>
          <w:rFonts w:asciiTheme="minorHAnsi" w:eastAsiaTheme="minorEastAsia" w:hAnsiTheme="minorHAnsi" w:cstheme="minorBidi"/>
          <w:sz w:val="22"/>
        </w:rPr>
      </w:pPr>
      <w:del w:id="515" w:author="Author" w:date="2015-03-27T13:55:00Z">
        <w:r w:rsidDel="00D032F0">
          <w:delText>2.4 Access validation</w:delText>
        </w:r>
        <w:r w:rsidDel="00D032F0">
          <w:tab/>
          <w:delText>32</w:delText>
        </w:r>
      </w:del>
    </w:p>
    <w:p w14:paraId="56A2D86B" w14:textId="77777777" w:rsidR="00D9288E" w:rsidDel="00D032F0" w:rsidRDefault="00D9288E">
      <w:pPr>
        <w:pStyle w:val="TOC3"/>
        <w:rPr>
          <w:del w:id="516" w:author="Author" w:date="2015-03-27T13:55:00Z"/>
          <w:rFonts w:asciiTheme="minorHAnsi" w:eastAsiaTheme="minorEastAsia" w:hAnsiTheme="minorHAnsi" w:cstheme="minorBidi"/>
          <w:bCs w:val="0"/>
          <w:sz w:val="22"/>
          <w:szCs w:val="22"/>
        </w:rPr>
      </w:pPr>
      <w:del w:id="517" w:author="Author" w:date="2015-03-27T13:55:00Z">
        <w:r w:rsidDel="00D032F0">
          <w:delText>2.4.1 Validating policy on a producer</w:delText>
        </w:r>
        <w:r w:rsidDel="00D032F0">
          <w:tab/>
          <w:delText>32</w:delText>
        </w:r>
      </w:del>
    </w:p>
    <w:p w14:paraId="4055692C" w14:textId="77777777" w:rsidR="00D9288E" w:rsidDel="00D032F0" w:rsidRDefault="00D9288E">
      <w:pPr>
        <w:pStyle w:val="TOC3"/>
        <w:rPr>
          <w:del w:id="518" w:author="Author" w:date="2015-03-27T13:55:00Z"/>
          <w:rFonts w:asciiTheme="minorHAnsi" w:eastAsiaTheme="minorEastAsia" w:hAnsiTheme="minorHAnsi" w:cstheme="minorBidi"/>
          <w:bCs w:val="0"/>
          <w:sz w:val="22"/>
          <w:szCs w:val="22"/>
        </w:rPr>
      </w:pPr>
      <w:del w:id="519" w:author="Author" w:date="2015-03-27T13:55:00Z">
        <w:r w:rsidDel="00D032F0">
          <w:delText>2.4.2 Validating policy on a consumer</w:delText>
        </w:r>
        <w:r w:rsidDel="00D032F0">
          <w:tab/>
          <w:delText>33</w:delText>
        </w:r>
      </w:del>
    </w:p>
    <w:p w14:paraId="27B090D5" w14:textId="77777777" w:rsidR="00D9288E" w:rsidDel="00D032F0" w:rsidRDefault="00D9288E">
      <w:pPr>
        <w:pStyle w:val="TOC3"/>
        <w:rPr>
          <w:del w:id="520" w:author="Author" w:date="2015-03-27T13:55:00Z"/>
          <w:rFonts w:asciiTheme="minorHAnsi" w:eastAsiaTheme="minorEastAsia" w:hAnsiTheme="minorHAnsi" w:cstheme="minorBidi"/>
          <w:bCs w:val="0"/>
          <w:sz w:val="22"/>
          <w:szCs w:val="22"/>
        </w:rPr>
      </w:pPr>
      <w:del w:id="521" w:author="Author" w:date="2015-03-27T13:55:00Z">
        <w:r w:rsidDel="00D032F0">
          <w:delText>2.4.3 Validating policy on a consumer that requires producers membership in a security group</w:delText>
        </w:r>
        <w:r w:rsidDel="00D032F0">
          <w:tab/>
          <w:delText>34</w:delText>
        </w:r>
      </w:del>
    </w:p>
    <w:p w14:paraId="3BB0F8AC" w14:textId="77777777" w:rsidR="00D9288E" w:rsidDel="00D032F0" w:rsidRDefault="00D9288E">
      <w:pPr>
        <w:pStyle w:val="TOC3"/>
        <w:rPr>
          <w:del w:id="522" w:author="Author" w:date="2015-03-27T13:55:00Z"/>
          <w:rFonts w:asciiTheme="minorHAnsi" w:eastAsiaTheme="minorEastAsia" w:hAnsiTheme="minorHAnsi" w:cstheme="minorBidi"/>
          <w:bCs w:val="0"/>
          <w:sz w:val="22"/>
          <w:szCs w:val="22"/>
        </w:rPr>
      </w:pPr>
      <w:del w:id="523" w:author="Author" w:date="2015-03-27T13:55:00Z">
        <w:r w:rsidDel="00D032F0">
          <w:delText>2.4.4 Anonymous session</w:delText>
        </w:r>
        <w:r w:rsidDel="00D032F0">
          <w:tab/>
          <w:delText>35</w:delText>
        </w:r>
      </w:del>
    </w:p>
    <w:p w14:paraId="0F40A84B" w14:textId="77777777" w:rsidR="00D9288E" w:rsidDel="00D032F0" w:rsidRDefault="00D9288E">
      <w:pPr>
        <w:pStyle w:val="TOC3"/>
        <w:rPr>
          <w:del w:id="524" w:author="Author" w:date="2015-03-27T13:55:00Z"/>
          <w:rFonts w:asciiTheme="minorHAnsi" w:eastAsiaTheme="minorEastAsia" w:hAnsiTheme="minorHAnsi" w:cstheme="minorBidi"/>
          <w:bCs w:val="0"/>
          <w:sz w:val="22"/>
          <w:szCs w:val="22"/>
        </w:rPr>
      </w:pPr>
      <w:del w:id="525" w:author="Author" w:date="2015-03-27T13:55:00Z">
        <w:r w:rsidDel="00D032F0">
          <w:delText>2.4.5 Validating an admin</w:delText>
        </w:r>
        <w:r w:rsidDel="00D032F0">
          <w:tab/>
          <w:delText>37</w:delText>
        </w:r>
      </w:del>
    </w:p>
    <w:p w14:paraId="3E84F580" w14:textId="77777777" w:rsidR="00D9288E" w:rsidDel="00D032F0" w:rsidRDefault="00D9288E">
      <w:pPr>
        <w:pStyle w:val="TOC3"/>
        <w:rPr>
          <w:del w:id="526" w:author="Author" w:date="2015-03-27T13:55:00Z"/>
          <w:rFonts w:asciiTheme="minorHAnsi" w:eastAsiaTheme="minorEastAsia" w:hAnsiTheme="minorHAnsi" w:cstheme="minorBidi"/>
          <w:bCs w:val="0"/>
          <w:sz w:val="22"/>
          <w:szCs w:val="22"/>
        </w:rPr>
      </w:pPr>
      <w:del w:id="527" w:author="Author" w:date="2015-03-27T13:55:00Z">
        <w:r w:rsidDel="00D032F0">
          <w:delText>2.4.6 Emitting a session-based signal</w:delText>
        </w:r>
        <w:r w:rsidDel="00D032F0">
          <w:tab/>
          <w:delText>37</w:delText>
        </w:r>
      </w:del>
    </w:p>
    <w:p w14:paraId="0DCB0871" w14:textId="77777777" w:rsidR="00D9288E" w:rsidDel="00D032F0" w:rsidRDefault="00D9288E">
      <w:pPr>
        <w:pStyle w:val="TOC2"/>
        <w:rPr>
          <w:del w:id="528" w:author="Author" w:date="2015-03-27T13:55:00Z"/>
          <w:rFonts w:asciiTheme="minorHAnsi" w:eastAsiaTheme="minorEastAsia" w:hAnsiTheme="minorHAnsi" w:cstheme="minorBidi"/>
          <w:sz w:val="22"/>
        </w:rPr>
      </w:pPr>
      <w:del w:id="529" w:author="Author" w:date="2015-03-27T13:55:00Z">
        <w:r w:rsidDel="00D032F0">
          <w:delText>2.5 Authorization data format</w:delText>
        </w:r>
        <w:r w:rsidDel="00D032F0">
          <w:tab/>
          <w:delText>38</w:delText>
        </w:r>
      </w:del>
    </w:p>
    <w:p w14:paraId="410FA1D4" w14:textId="77777777" w:rsidR="00D9288E" w:rsidDel="00D032F0" w:rsidRDefault="00D9288E">
      <w:pPr>
        <w:pStyle w:val="TOC3"/>
        <w:rPr>
          <w:del w:id="530" w:author="Author" w:date="2015-03-27T13:55:00Z"/>
          <w:rFonts w:asciiTheme="minorHAnsi" w:eastAsiaTheme="minorEastAsia" w:hAnsiTheme="minorHAnsi" w:cstheme="minorBidi"/>
          <w:bCs w:val="0"/>
          <w:sz w:val="22"/>
          <w:szCs w:val="22"/>
        </w:rPr>
      </w:pPr>
      <w:del w:id="531" w:author="Author" w:date="2015-03-27T13:55:00Z">
        <w:r w:rsidDel="00D032F0">
          <w:delText>2.5.1 The format is binary and exchanged between peers using AllJoyn marshalling</w:delText>
        </w:r>
        <w:r w:rsidDel="00D032F0">
          <w:tab/>
          <w:delText>38</w:delText>
        </w:r>
      </w:del>
    </w:p>
    <w:p w14:paraId="0FC0267F" w14:textId="77777777" w:rsidR="00D9288E" w:rsidDel="00D032F0" w:rsidRDefault="00D9288E">
      <w:pPr>
        <w:pStyle w:val="TOC3"/>
        <w:rPr>
          <w:del w:id="532" w:author="Author" w:date="2015-03-27T13:55:00Z"/>
          <w:rFonts w:asciiTheme="minorHAnsi" w:eastAsiaTheme="minorEastAsia" w:hAnsiTheme="minorHAnsi" w:cstheme="minorBidi"/>
          <w:bCs w:val="0"/>
          <w:sz w:val="22"/>
          <w:szCs w:val="22"/>
        </w:rPr>
      </w:pPr>
      <w:del w:id="533" w:author="Author" w:date="2015-03-27T13:55:00Z">
        <w:r w:rsidDel="00D032F0">
          <w:delText>2.5.2 Format Structure</w:delText>
        </w:r>
        <w:r w:rsidDel="00D032F0">
          <w:tab/>
          <w:delText>39</w:delText>
        </w:r>
      </w:del>
    </w:p>
    <w:p w14:paraId="59919FDD" w14:textId="77777777" w:rsidR="00D9288E" w:rsidDel="00D032F0" w:rsidRDefault="00D9288E">
      <w:pPr>
        <w:pStyle w:val="TOC2"/>
        <w:rPr>
          <w:del w:id="534" w:author="Author" w:date="2015-03-27T13:55:00Z"/>
          <w:rFonts w:asciiTheme="minorHAnsi" w:eastAsiaTheme="minorEastAsia" w:hAnsiTheme="minorHAnsi" w:cstheme="minorBidi"/>
          <w:sz w:val="22"/>
        </w:rPr>
      </w:pPr>
      <w:del w:id="535" w:author="Author" w:date="2015-03-27T13:55:00Z">
        <w:r w:rsidDel="00D032F0">
          <w:delText>2.6 Certificates</w:delText>
        </w:r>
        <w:r w:rsidDel="00D032F0">
          <w:tab/>
          <w:delText>43</w:delText>
        </w:r>
      </w:del>
    </w:p>
    <w:p w14:paraId="42AED74C" w14:textId="77777777" w:rsidR="00D9288E" w:rsidDel="00D032F0" w:rsidRDefault="00D9288E">
      <w:pPr>
        <w:pStyle w:val="TOC3"/>
        <w:rPr>
          <w:del w:id="536" w:author="Author" w:date="2015-03-27T13:55:00Z"/>
          <w:rFonts w:asciiTheme="minorHAnsi" w:eastAsiaTheme="minorEastAsia" w:hAnsiTheme="minorHAnsi" w:cstheme="minorBidi"/>
          <w:bCs w:val="0"/>
          <w:sz w:val="22"/>
          <w:szCs w:val="22"/>
        </w:rPr>
      </w:pPr>
      <w:del w:id="537" w:author="Author" w:date="2015-03-27T13:55:00Z">
        <w:r w:rsidDel="00D032F0">
          <w:delText>2.6.1 Main Certificate Structure</w:delText>
        </w:r>
        <w:r w:rsidDel="00D032F0">
          <w:tab/>
          <w:delText>43</w:delText>
        </w:r>
      </w:del>
    </w:p>
    <w:p w14:paraId="48865BAC" w14:textId="77777777" w:rsidR="00D9288E" w:rsidDel="00D032F0" w:rsidRDefault="00D9288E">
      <w:pPr>
        <w:pStyle w:val="TOC3"/>
        <w:rPr>
          <w:del w:id="538" w:author="Author" w:date="2015-03-27T13:55:00Z"/>
          <w:rFonts w:asciiTheme="minorHAnsi" w:eastAsiaTheme="minorEastAsia" w:hAnsiTheme="minorHAnsi" w:cstheme="minorBidi"/>
          <w:bCs w:val="0"/>
          <w:sz w:val="22"/>
          <w:szCs w:val="22"/>
        </w:rPr>
      </w:pPr>
      <w:del w:id="539" w:author="Author" w:date="2015-03-27T13:55:00Z">
        <w:r w:rsidDel="00D032F0">
          <w:delText>2.6.2 Identity certificate</w:delText>
        </w:r>
        <w:r w:rsidDel="00D032F0">
          <w:tab/>
          <w:delText>44</w:delText>
        </w:r>
      </w:del>
    </w:p>
    <w:p w14:paraId="65779FE3" w14:textId="77777777" w:rsidR="00D9288E" w:rsidDel="00D032F0" w:rsidRDefault="00D9288E">
      <w:pPr>
        <w:pStyle w:val="TOC3"/>
        <w:rPr>
          <w:del w:id="540" w:author="Author" w:date="2015-03-27T13:55:00Z"/>
          <w:rFonts w:asciiTheme="minorHAnsi" w:eastAsiaTheme="minorEastAsia" w:hAnsiTheme="minorHAnsi" w:cstheme="minorBidi"/>
          <w:bCs w:val="0"/>
          <w:sz w:val="22"/>
          <w:szCs w:val="22"/>
        </w:rPr>
      </w:pPr>
      <w:del w:id="541" w:author="Author" w:date="2015-03-27T13:55:00Z">
        <w:r w:rsidDel="00D032F0">
          <w:delText>2.6.3 Membership certificate</w:delText>
        </w:r>
        <w:r w:rsidDel="00D032F0">
          <w:tab/>
          <w:delText>44</w:delText>
        </w:r>
      </w:del>
    </w:p>
    <w:p w14:paraId="393DAF77" w14:textId="77777777" w:rsidR="00D9288E" w:rsidDel="00D032F0" w:rsidRDefault="00D9288E">
      <w:pPr>
        <w:pStyle w:val="TOC2"/>
        <w:rPr>
          <w:del w:id="542" w:author="Author" w:date="2015-03-27T13:55:00Z"/>
          <w:rFonts w:asciiTheme="minorHAnsi" w:eastAsiaTheme="minorEastAsia" w:hAnsiTheme="minorHAnsi" w:cstheme="minorBidi"/>
          <w:sz w:val="22"/>
        </w:rPr>
      </w:pPr>
      <w:del w:id="543" w:author="Author" w:date="2015-03-27T13:55:00Z">
        <w:r w:rsidDel="00D032F0">
          <w:delText>2.7 Sample use cases</w:delText>
        </w:r>
        <w:r w:rsidDel="00D032F0">
          <w:tab/>
          <w:delText>45</w:delText>
        </w:r>
      </w:del>
    </w:p>
    <w:p w14:paraId="0E814692" w14:textId="77777777" w:rsidR="00D9288E" w:rsidDel="00D032F0" w:rsidRDefault="00D9288E">
      <w:pPr>
        <w:pStyle w:val="TOC3"/>
        <w:rPr>
          <w:del w:id="544" w:author="Author" w:date="2015-03-27T13:55:00Z"/>
          <w:rFonts w:asciiTheme="minorHAnsi" w:eastAsiaTheme="minorEastAsia" w:hAnsiTheme="minorHAnsi" w:cstheme="minorBidi"/>
          <w:bCs w:val="0"/>
          <w:sz w:val="22"/>
          <w:szCs w:val="22"/>
        </w:rPr>
      </w:pPr>
      <w:del w:id="545" w:author="Author" w:date="2015-03-27T13:55:00Z">
        <w:r w:rsidDel="00D032F0">
          <w:delText>2.7.1 Users and devices</w:delText>
        </w:r>
        <w:r w:rsidDel="00D032F0">
          <w:tab/>
          <w:delText>45</w:delText>
        </w:r>
      </w:del>
    </w:p>
    <w:p w14:paraId="107CF674" w14:textId="77777777" w:rsidR="00D9288E" w:rsidDel="00D032F0" w:rsidRDefault="00D9288E">
      <w:pPr>
        <w:pStyle w:val="TOC3"/>
        <w:rPr>
          <w:del w:id="546" w:author="Author" w:date="2015-03-27T13:55:00Z"/>
          <w:rFonts w:asciiTheme="minorHAnsi" w:eastAsiaTheme="minorEastAsia" w:hAnsiTheme="minorHAnsi" w:cstheme="minorBidi"/>
          <w:bCs w:val="0"/>
          <w:sz w:val="22"/>
          <w:szCs w:val="22"/>
        </w:rPr>
      </w:pPr>
      <w:del w:id="547" w:author="Author" w:date="2015-03-27T13:55:00Z">
        <w:r w:rsidDel="00D032F0">
          <w:delText>2.7.2 Users set up by Dad</w:delText>
        </w:r>
        <w:r w:rsidDel="00D032F0">
          <w:tab/>
          <w:delText>47</w:delText>
        </w:r>
      </w:del>
    </w:p>
    <w:p w14:paraId="25078873" w14:textId="77777777" w:rsidR="00D9288E" w:rsidDel="00D032F0" w:rsidRDefault="00D9288E">
      <w:pPr>
        <w:pStyle w:val="TOC3"/>
        <w:rPr>
          <w:del w:id="548" w:author="Author" w:date="2015-03-27T13:55:00Z"/>
          <w:rFonts w:asciiTheme="minorHAnsi" w:eastAsiaTheme="minorEastAsia" w:hAnsiTheme="minorHAnsi" w:cstheme="minorBidi"/>
          <w:bCs w:val="0"/>
          <w:sz w:val="22"/>
          <w:szCs w:val="22"/>
        </w:rPr>
      </w:pPr>
      <w:del w:id="549" w:author="Author" w:date="2015-03-27T13:55:00Z">
        <w:r w:rsidDel="00D032F0">
          <w:delText>2.7.3 Living room set up by Dad</w:delText>
        </w:r>
        <w:r w:rsidDel="00D032F0">
          <w:tab/>
          <w:delText>48</w:delText>
        </w:r>
      </w:del>
    </w:p>
    <w:p w14:paraId="2D0A621F" w14:textId="77777777" w:rsidR="00D9288E" w:rsidDel="00D032F0" w:rsidRDefault="00D9288E">
      <w:pPr>
        <w:pStyle w:val="TOC3"/>
        <w:rPr>
          <w:del w:id="550" w:author="Author" w:date="2015-03-27T13:55:00Z"/>
          <w:rFonts w:asciiTheme="minorHAnsi" w:eastAsiaTheme="minorEastAsia" w:hAnsiTheme="minorHAnsi" w:cstheme="minorBidi"/>
          <w:bCs w:val="0"/>
          <w:sz w:val="22"/>
          <w:szCs w:val="22"/>
        </w:rPr>
      </w:pPr>
      <w:del w:id="551" w:author="Author" w:date="2015-03-27T13:55:00Z">
        <w:r w:rsidDel="00D032F0">
          <w:delText>2.7.4 Son's bedroom set up by son</w:delText>
        </w:r>
        <w:r w:rsidDel="00D032F0">
          <w:tab/>
          <w:delText>49</w:delText>
        </w:r>
      </w:del>
    </w:p>
    <w:p w14:paraId="0262F789" w14:textId="77777777" w:rsidR="00D9288E" w:rsidDel="00D032F0" w:rsidRDefault="00D9288E">
      <w:pPr>
        <w:pStyle w:val="TOC3"/>
        <w:rPr>
          <w:del w:id="552" w:author="Author" w:date="2015-03-27T13:55:00Z"/>
          <w:rFonts w:asciiTheme="minorHAnsi" w:eastAsiaTheme="minorEastAsia" w:hAnsiTheme="minorHAnsi" w:cstheme="minorBidi"/>
          <w:bCs w:val="0"/>
          <w:sz w:val="22"/>
          <w:szCs w:val="22"/>
        </w:rPr>
      </w:pPr>
      <w:del w:id="553" w:author="Author" w:date="2015-03-27T13:55:00Z">
        <w:r w:rsidDel="00D032F0">
          <w:delText>2.7.5 Master bedroom set up by Dad</w:delText>
        </w:r>
        <w:r w:rsidDel="00D032F0">
          <w:tab/>
          <w:delText>50</w:delText>
        </w:r>
      </w:del>
    </w:p>
    <w:p w14:paraId="29BF060F" w14:textId="77777777" w:rsidR="00D9288E" w:rsidDel="00D032F0" w:rsidRDefault="00D9288E">
      <w:pPr>
        <w:pStyle w:val="TOC3"/>
        <w:rPr>
          <w:del w:id="554" w:author="Author" w:date="2015-03-27T13:55:00Z"/>
          <w:rFonts w:asciiTheme="minorHAnsi" w:eastAsiaTheme="minorEastAsia" w:hAnsiTheme="minorHAnsi" w:cstheme="minorBidi"/>
          <w:bCs w:val="0"/>
          <w:sz w:val="22"/>
          <w:szCs w:val="22"/>
        </w:rPr>
      </w:pPr>
      <w:del w:id="555" w:author="Author" w:date="2015-03-27T13:55:00Z">
        <w:r w:rsidDel="00D032F0">
          <w:delText>2.7.6 Son can control different TVs in the house</w:delText>
        </w:r>
        <w:r w:rsidDel="00D032F0">
          <w:tab/>
          <w:delText>51</w:delText>
        </w:r>
      </w:del>
    </w:p>
    <w:p w14:paraId="20582547" w14:textId="77777777" w:rsidR="00D9288E" w:rsidDel="00D032F0" w:rsidRDefault="00D9288E">
      <w:pPr>
        <w:pStyle w:val="TOC3"/>
        <w:rPr>
          <w:del w:id="556" w:author="Author" w:date="2015-03-27T13:55:00Z"/>
          <w:rFonts w:asciiTheme="minorHAnsi" w:eastAsiaTheme="minorEastAsia" w:hAnsiTheme="minorHAnsi" w:cstheme="minorBidi"/>
          <w:bCs w:val="0"/>
          <w:sz w:val="22"/>
          <w:szCs w:val="22"/>
        </w:rPr>
      </w:pPr>
      <w:del w:id="557" w:author="Author" w:date="2015-03-27T13:55:00Z">
        <w:r w:rsidDel="00D032F0">
          <w:delText>2.7.7 Living room tablet controls TVs in the house</w:delText>
        </w:r>
        <w:r w:rsidDel="00D032F0">
          <w:tab/>
          <w:delText>52</w:delText>
        </w:r>
      </w:del>
    </w:p>
    <w:p w14:paraId="709AC545" w14:textId="77777777" w:rsidR="00D9288E" w:rsidDel="00D032F0" w:rsidRDefault="00D9288E">
      <w:pPr>
        <w:pStyle w:val="TOC1"/>
        <w:rPr>
          <w:del w:id="558" w:author="Author" w:date="2015-03-27T13:55:00Z"/>
          <w:rFonts w:asciiTheme="minorHAnsi" w:eastAsiaTheme="minorEastAsia" w:hAnsiTheme="minorHAnsi" w:cstheme="minorBidi"/>
          <w:b w:val="0"/>
          <w:bCs w:val="0"/>
          <w:sz w:val="22"/>
        </w:rPr>
      </w:pPr>
      <w:del w:id="559" w:author="Author" w:date="2015-03-27T13:55:00Z">
        <w:r w:rsidDel="00D032F0">
          <w:delText>3 Enhancements to Existing Framework</w:delText>
        </w:r>
        <w:r w:rsidDel="00D032F0">
          <w:tab/>
          <w:delText>53</w:delText>
        </w:r>
      </w:del>
    </w:p>
    <w:p w14:paraId="7C8ED5E8" w14:textId="77777777" w:rsidR="00D9288E" w:rsidDel="00D032F0" w:rsidRDefault="00D9288E">
      <w:pPr>
        <w:pStyle w:val="TOC2"/>
        <w:rPr>
          <w:del w:id="560" w:author="Author" w:date="2015-03-27T13:55:00Z"/>
          <w:rFonts w:asciiTheme="minorHAnsi" w:eastAsiaTheme="minorEastAsia" w:hAnsiTheme="minorHAnsi" w:cstheme="minorBidi"/>
          <w:sz w:val="22"/>
        </w:rPr>
      </w:pPr>
      <w:del w:id="561" w:author="Author" w:date="2015-03-27T13:55:00Z">
        <w:r w:rsidDel="00D032F0">
          <w:delText>3.1 Crypto Agility Exchange</w:delText>
        </w:r>
        <w:r w:rsidDel="00D032F0">
          <w:tab/>
          <w:delText>53</w:delText>
        </w:r>
      </w:del>
    </w:p>
    <w:p w14:paraId="0EB13094" w14:textId="77777777" w:rsidR="00D9288E" w:rsidDel="00D032F0" w:rsidRDefault="00D9288E">
      <w:pPr>
        <w:pStyle w:val="TOC2"/>
        <w:rPr>
          <w:del w:id="562" w:author="Author" w:date="2015-03-27T13:55:00Z"/>
          <w:rFonts w:asciiTheme="minorHAnsi" w:eastAsiaTheme="minorEastAsia" w:hAnsiTheme="minorHAnsi" w:cstheme="minorBidi"/>
          <w:sz w:val="22"/>
        </w:rPr>
      </w:pPr>
      <w:del w:id="563" w:author="Author" w:date="2015-03-27T13:55:00Z">
        <w:r w:rsidDel="00D032F0">
          <w:delText>3.2 Permission NotifyConfig Announcement</w:delText>
        </w:r>
        <w:r w:rsidDel="00D032F0">
          <w:tab/>
          <w:delText>54</w:delText>
        </w:r>
      </w:del>
    </w:p>
    <w:p w14:paraId="3EA144A7" w14:textId="77777777" w:rsidR="00D9288E" w:rsidDel="00D032F0" w:rsidRDefault="00D9288E">
      <w:pPr>
        <w:pStyle w:val="TOC1"/>
        <w:rPr>
          <w:del w:id="564" w:author="Author" w:date="2015-03-27T13:55:00Z"/>
          <w:rFonts w:asciiTheme="minorHAnsi" w:eastAsiaTheme="minorEastAsia" w:hAnsiTheme="minorHAnsi" w:cstheme="minorBidi"/>
          <w:b w:val="0"/>
          <w:bCs w:val="0"/>
          <w:sz w:val="22"/>
        </w:rPr>
      </w:pPr>
      <w:del w:id="565" w:author="Author" w:date="2015-03-27T13:55:00Z">
        <w:r w:rsidDel="00D032F0">
          <w:delText>4 Features In Future Releases</w:delText>
        </w:r>
        <w:r w:rsidDel="00D032F0">
          <w:tab/>
          <w:delText>56</w:delText>
        </w:r>
      </w:del>
    </w:p>
    <w:p w14:paraId="4BD39EEC" w14:textId="77777777" w:rsidR="00D9288E" w:rsidDel="00D032F0" w:rsidRDefault="00D9288E">
      <w:pPr>
        <w:pStyle w:val="TOC3"/>
        <w:rPr>
          <w:del w:id="566" w:author="Author" w:date="2015-03-27T13:55:00Z"/>
          <w:rFonts w:asciiTheme="minorHAnsi" w:eastAsiaTheme="minorEastAsia" w:hAnsiTheme="minorHAnsi" w:cstheme="minorBidi"/>
          <w:bCs w:val="0"/>
          <w:sz w:val="22"/>
          <w:szCs w:val="22"/>
        </w:rPr>
      </w:pPr>
      <w:del w:id="567" w:author="Author" w:date="2015-03-27T13:55:00Z">
        <w:r w:rsidDel="00D032F0">
          <w:delText>4.1.1 Certificate revocation (not fully designed)</w:delText>
        </w:r>
        <w:r w:rsidDel="00D032F0">
          <w:tab/>
          <w:delText>56</w:delText>
        </w:r>
      </w:del>
    </w:p>
    <w:p w14:paraId="10849EED" w14:textId="77777777" w:rsidR="00D9288E" w:rsidDel="00D032F0" w:rsidRDefault="00D9288E">
      <w:pPr>
        <w:pStyle w:val="TOC3"/>
        <w:rPr>
          <w:del w:id="568" w:author="Author" w:date="2015-03-27T13:55:00Z"/>
          <w:rFonts w:asciiTheme="minorHAnsi" w:eastAsiaTheme="minorEastAsia" w:hAnsiTheme="minorHAnsi" w:cstheme="minorBidi"/>
          <w:bCs w:val="0"/>
          <w:sz w:val="22"/>
          <w:szCs w:val="22"/>
        </w:rPr>
      </w:pPr>
      <w:del w:id="569" w:author="Author" w:date="2015-03-27T13:55:00Z">
        <w:r w:rsidDel="00D032F0">
          <w:delText>4.1.2 Distribution of policy updates and membership certificates (not fully designed)</w:delText>
        </w:r>
        <w:r w:rsidDel="00D032F0">
          <w:tab/>
          <w:delText>56</w:delText>
        </w:r>
      </w:del>
    </w:p>
    <w:p w14:paraId="4AD19FBF" w14:textId="77777777" w:rsidR="00D9288E" w:rsidDel="00D032F0" w:rsidRDefault="00D9288E">
      <w:pPr>
        <w:pStyle w:val="TOC3"/>
        <w:rPr>
          <w:del w:id="570" w:author="Author" w:date="2015-03-27T13:55:00Z"/>
          <w:rFonts w:asciiTheme="minorHAnsi" w:eastAsiaTheme="minorEastAsia" w:hAnsiTheme="minorHAnsi" w:cstheme="minorBidi"/>
          <w:bCs w:val="0"/>
          <w:sz w:val="22"/>
          <w:szCs w:val="22"/>
        </w:rPr>
      </w:pPr>
      <w:del w:id="571" w:author="Author" w:date="2015-03-27T13:55:00Z">
        <w:r w:rsidDel="00D032F0">
          <w:delText>4.1.3 Policy Templates</w:delText>
        </w:r>
        <w:r w:rsidDel="00D032F0">
          <w:tab/>
          <w:delText>57</w:delText>
        </w:r>
      </w:del>
    </w:p>
    <w:p w14:paraId="66EA3E52" w14:textId="77777777" w:rsidR="00D9288E" w:rsidDel="00D032F0" w:rsidRDefault="00D9288E">
      <w:pPr>
        <w:pStyle w:val="TOC1"/>
        <w:rPr>
          <w:del w:id="572" w:author="Author" w:date="2015-03-27T13:55:00Z"/>
          <w:rFonts w:asciiTheme="minorHAnsi" w:eastAsiaTheme="minorEastAsia" w:hAnsiTheme="minorHAnsi" w:cstheme="minorBidi"/>
          <w:b w:val="0"/>
          <w:bCs w:val="0"/>
          <w:sz w:val="22"/>
        </w:rPr>
      </w:pPr>
      <w:del w:id="573" w:author="Author" w:date="2015-03-27T13:55:00Z">
        <w:r w:rsidDel="00D032F0">
          <w:delText>5 Future Considerations</w:delText>
        </w:r>
        <w:r w:rsidDel="00D032F0">
          <w:tab/>
          <w:delText>57</w:delText>
        </w:r>
      </w:del>
    </w:p>
    <w:p w14:paraId="4365CB1F" w14:textId="77777777" w:rsidR="00D9288E" w:rsidDel="00D032F0" w:rsidRDefault="00D9288E">
      <w:pPr>
        <w:pStyle w:val="TOC2"/>
        <w:rPr>
          <w:del w:id="574" w:author="Author" w:date="2015-03-27T13:55:00Z"/>
          <w:rFonts w:asciiTheme="minorHAnsi" w:eastAsiaTheme="minorEastAsia" w:hAnsiTheme="minorHAnsi" w:cstheme="minorBidi"/>
          <w:sz w:val="22"/>
        </w:rPr>
      </w:pPr>
      <w:del w:id="575" w:author="Author" w:date="2015-03-27T13:55:00Z">
        <w:r w:rsidDel="00D032F0">
          <w:delText>5.1 Broadcast signals and multipoint sessions</w:delText>
        </w:r>
        <w:r w:rsidDel="00D032F0">
          <w:tab/>
          <w:delText>57</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576" w:name="_GoBack"/>
      <w:bookmarkEnd w:id="576"/>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562D978A" w14:textId="77777777" w:rsidR="00D032F0" w:rsidRDefault="00294B4C">
      <w:pPr>
        <w:pStyle w:val="TableofFigures"/>
        <w:rPr>
          <w:ins w:id="577" w:author="Author" w:date="2015-03-27T13:54: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578" w:author="Author" w:date="2015-03-27T13:54:00Z">
        <w:r w:rsidR="00D032F0">
          <w:t>Figure 2</w:t>
        </w:r>
        <w:r w:rsidR="00D032F0">
          <w:noBreakHyphen/>
          <w:t>1. Security system diagram</w:t>
        </w:r>
        <w:r w:rsidR="00D032F0">
          <w:tab/>
        </w:r>
        <w:r w:rsidR="00D032F0">
          <w:fldChar w:fldCharType="begin"/>
        </w:r>
        <w:r w:rsidR="00D032F0">
          <w:instrText xml:space="preserve"> PAGEREF _Toc415227823 \h </w:instrText>
        </w:r>
      </w:ins>
      <w:r w:rsidR="00D032F0">
        <w:fldChar w:fldCharType="separate"/>
      </w:r>
      <w:ins w:id="579" w:author="Author" w:date="2015-03-27T13:54:00Z">
        <w:r w:rsidR="00D032F0">
          <w:t>9</w:t>
        </w:r>
        <w:r w:rsidR="00D032F0">
          <w:fldChar w:fldCharType="end"/>
        </w:r>
      </w:ins>
    </w:p>
    <w:p w14:paraId="2E1B7B7A" w14:textId="77777777" w:rsidR="00D032F0" w:rsidRDefault="00D032F0">
      <w:pPr>
        <w:pStyle w:val="TableofFigures"/>
        <w:rPr>
          <w:ins w:id="580" w:author="Author" w:date="2015-03-27T13:54:00Z"/>
          <w:rFonts w:asciiTheme="minorHAnsi" w:eastAsiaTheme="minorEastAsia" w:hAnsiTheme="minorHAnsi" w:cstheme="minorBidi"/>
          <w:sz w:val="22"/>
          <w:szCs w:val="22"/>
        </w:rPr>
      </w:pPr>
      <w:ins w:id="581" w:author="Author" w:date="2015-03-27T13:54:00Z">
        <w:r>
          <w:t>Figure 2</w:t>
        </w:r>
        <w:r>
          <w:noBreakHyphen/>
          <w:t>2: Sample Certificates and ACL entries</w:t>
        </w:r>
        <w:r>
          <w:tab/>
        </w:r>
        <w:r>
          <w:fldChar w:fldCharType="begin"/>
        </w:r>
        <w:r>
          <w:instrText xml:space="preserve"> PAGEREF _Toc415227824 \h </w:instrText>
        </w:r>
      </w:ins>
      <w:r>
        <w:fldChar w:fldCharType="separate"/>
      </w:r>
      <w:ins w:id="582" w:author="Author" w:date="2015-03-27T13:54:00Z">
        <w:r>
          <w:t>12</w:t>
        </w:r>
        <w:r>
          <w:fldChar w:fldCharType="end"/>
        </w:r>
      </w:ins>
    </w:p>
    <w:p w14:paraId="6F5CBD4D" w14:textId="77777777" w:rsidR="00D032F0" w:rsidRDefault="00D032F0">
      <w:pPr>
        <w:pStyle w:val="TableofFigures"/>
        <w:rPr>
          <w:ins w:id="583" w:author="Author" w:date="2015-03-27T13:54:00Z"/>
          <w:rFonts w:asciiTheme="minorHAnsi" w:eastAsiaTheme="minorEastAsia" w:hAnsiTheme="minorHAnsi" w:cstheme="minorBidi"/>
          <w:sz w:val="22"/>
          <w:szCs w:val="22"/>
        </w:rPr>
      </w:pPr>
      <w:ins w:id="584" w:author="Author" w:date="2015-03-27T13:54:00Z">
        <w:r>
          <w:t>Figure 2</w:t>
        </w:r>
        <w:r>
          <w:noBreakHyphen/>
          <w:t>3. Exchange manifest and membership certificates</w:t>
        </w:r>
        <w:r>
          <w:tab/>
        </w:r>
        <w:r>
          <w:fldChar w:fldCharType="begin"/>
        </w:r>
        <w:r>
          <w:instrText xml:space="preserve"> PAGEREF _Toc415227825 \h </w:instrText>
        </w:r>
      </w:ins>
      <w:r>
        <w:fldChar w:fldCharType="separate"/>
      </w:r>
      <w:ins w:id="585" w:author="Author" w:date="2015-03-27T13:54:00Z">
        <w:r>
          <w:t>14</w:t>
        </w:r>
        <w:r>
          <w:fldChar w:fldCharType="end"/>
        </w:r>
      </w:ins>
    </w:p>
    <w:p w14:paraId="53D725D6" w14:textId="77777777" w:rsidR="00D032F0" w:rsidRDefault="00D032F0">
      <w:pPr>
        <w:pStyle w:val="TableofFigures"/>
        <w:rPr>
          <w:ins w:id="586" w:author="Author" w:date="2015-03-27T13:54:00Z"/>
          <w:rFonts w:asciiTheme="minorHAnsi" w:eastAsiaTheme="minorEastAsia" w:hAnsiTheme="minorHAnsi" w:cstheme="minorBidi"/>
          <w:sz w:val="22"/>
          <w:szCs w:val="22"/>
        </w:rPr>
      </w:pPr>
      <w:ins w:id="587" w:author="Author" w:date="2015-03-27T13:54:00Z">
        <w:r>
          <w:t>Figure 2</w:t>
        </w:r>
        <w:r>
          <w:noBreakHyphen/>
          <w:t>4: Claim a factory-reset application without using out-of-band registration data</w:t>
        </w:r>
        <w:r>
          <w:tab/>
        </w:r>
        <w:r>
          <w:fldChar w:fldCharType="begin"/>
        </w:r>
        <w:r>
          <w:instrText xml:space="preserve"> PAGEREF _Toc415227826 \h </w:instrText>
        </w:r>
      </w:ins>
      <w:r>
        <w:fldChar w:fldCharType="separate"/>
      </w:r>
      <w:ins w:id="588" w:author="Author" w:date="2015-03-27T13:54:00Z">
        <w:r>
          <w:t>16</w:t>
        </w:r>
        <w:r>
          <w:fldChar w:fldCharType="end"/>
        </w:r>
      </w:ins>
    </w:p>
    <w:p w14:paraId="7FD36E1C" w14:textId="77777777" w:rsidR="00D032F0" w:rsidRDefault="00D032F0">
      <w:pPr>
        <w:pStyle w:val="TableofFigures"/>
        <w:rPr>
          <w:ins w:id="589" w:author="Author" w:date="2015-03-27T13:54:00Z"/>
          <w:rFonts w:asciiTheme="minorHAnsi" w:eastAsiaTheme="minorEastAsia" w:hAnsiTheme="minorHAnsi" w:cstheme="minorBidi"/>
          <w:sz w:val="22"/>
          <w:szCs w:val="22"/>
        </w:rPr>
      </w:pPr>
      <w:ins w:id="590" w:author="Author" w:date="2015-03-27T13:54:00Z">
        <w:r>
          <w:t>Figure 2</w:t>
        </w:r>
        <w:r>
          <w:noBreakHyphen/>
          <w:t>5. Claiming a factory-reset application using out-of-band registration data</w:t>
        </w:r>
        <w:r>
          <w:tab/>
        </w:r>
        <w:r>
          <w:fldChar w:fldCharType="begin"/>
        </w:r>
        <w:r>
          <w:instrText xml:space="preserve"> PAGEREF _Toc415227827 \h </w:instrText>
        </w:r>
      </w:ins>
      <w:r>
        <w:fldChar w:fldCharType="separate"/>
      </w:r>
      <w:ins w:id="591" w:author="Author" w:date="2015-03-27T13:54:00Z">
        <w:r>
          <w:t>18</w:t>
        </w:r>
        <w:r>
          <w:fldChar w:fldCharType="end"/>
        </w:r>
      </w:ins>
    </w:p>
    <w:p w14:paraId="6D343389" w14:textId="77777777" w:rsidR="00D032F0" w:rsidRDefault="00D032F0">
      <w:pPr>
        <w:pStyle w:val="TableofFigures"/>
        <w:rPr>
          <w:ins w:id="592" w:author="Author" w:date="2015-03-27T13:54:00Z"/>
          <w:rFonts w:asciiTheme="minorHAnsi" w:eastAsiaTheme="minorEastAsia" w:hAnsiTheme="minorHAnsi" w:cstheme="minorBidi"/>
          <w:sz w:val="22"/>
          <w:szCs w:val="22"/>
        </w:rPr>
      </w:pPr>
      <w:ins w:id="593" w:author="Author" w:date="2015-03-27T13:54:00Z">
        <w:r>
          <w:t>Figure 2</w:t>
        </w:r>
        <w:r>
          <w:noBreakHyphen/>
          <w:t>6. Install a policy</w:t>
        </w:r>
        <w:r>
          <w:tab/>
        </w:r>
        <w:r>
          <w:fldChar w:fldCharType="begin"/>
        </w:r>
        <w:r>
          <w:instrText xml:space="preserve"> PAGEREF _Toc415227828 \h </w:instrText>
        </w:r>
      </w:ins>
      <w:r>
        <w:fldChar w:fldCharType="separate"/>
      </w:r>
      <w:ins w:id="594" w:author="Author" w:date="2015-03-27T13:54:00Z">
        <w:r>
          <w:t>19</w:t>
        </w:r>
        <w:r>
          <w:fldChar w:fldCharType="end"/>
        </w:r>
      </w:ins>
    </w:p>
    <w:p w14:paraId="06AA0948" w14:textId="77777777" w:rsidR="00D032F0" w:rsidRDefault="00D032F0">
      <w:pPr>
        <w:pStyle w:val="TableofFigures"/>
        <w:rPr>
          <w:ins w:id="595" w:author="Author" w:date="2015-03-27T13:54:00Z"/>
          <w:rFonts w:asciiTheme="minorHAnsi" w:eastAsiaTheme="minorEastAsia" w:hAnsiTheme="minorHAnsi" w:cstheme="minorBidi"/>
          <w:sz w:val="22"/>
          <w:szCs w:val="22"/>
        </w:rPr>
      </w:pPr>
      <w:ins w:id="596" w:author="Author" w:date="2015-03-27T13:54:00Z">
        <w:r>
          <w:t>Figure 2</w:t>
        </w:r>
        <w:r>
          <w:noBreakHyphen/>
          <w:t>7: Install manifest</w:t>
        </w:r>
        <w:r>
          <w:tab/>
        </w:r>
        <w:r>
          <w:fldChar w:fldCharType="begin"/>
        </w:r>
        <w:r>
          <w:instrText xml:space="preserve"> PAGEREF _Toc415227829 \h </w:instrText>
        </w:r>
      </w:ins>
      <w:r>
        <w:fldChar w:fldCharType="separate"/>
      </w:r>
      <w:ins w:id="597" w:author="Author" w:date="2015-03-27T13:54:00Z">
        <w:r>
          <w:t>20</w:t>
        </w:r>
        <w:r>
          <w:fldChar w:fldCharType="end"/>
        </w:r>
      </w:ins>
    </w:p>
    <w:p w14:paraId="4432C208" w14:textId="77777777" w:rsidR="00D032F0" w:rsidRDefault="00D032F0">
      <w:pPr>
        <w:pStyle w:val="TableofFigures"/>
        <w:rPr>
          <w:ins w:id="598" w:author="Author" w:date="2015-03-27T13:54:00Z"/>
          <w:rFonts w:asciiTheme="minorHAnsi" w:eastAsiaTheme="minorEastAsia" w:hAnsiTheme="minorHAnsi" w:cstheme="minorBidi"/>
          <w:sz w:val="22"/>
          <w:szCs w:val="22"/>
        </w:rPr>
      </w:pPr>
      <w:ins w:id="599" w:author="Author" w:date="2015-03-27T13:54:00Z">
        <w:r>
          <w:t>Figure 2</w:t>
        </w:r>
        <w:r>
          <w:noBreakHyphen/>
          <w:t>8. Add an application to a security group</w:t>
        </w:r>
        <w:r>
          <w:tab/>
        </w:r>
        <w:r>
          <w:fldChar w:fldCharType="begin"/>
        </w:r>
        <w:r>
          <w:instrText xml:space="preserve"> PAGEREF _Toc415227830 \h </w:instrText>
        </w:r>
      </w:ins>
      <w:r>
        <w:fldChar w:fldCharType="separate"/>
      </w:r>
      <w:ins w:id="600" w:author="Author" w:date="2015-03-27T13:54:00Z">
        <w:r>
          <w:t>21</w:t>
        </w:r>
        <w:r>
          <w:fldChar w:fldCharType="end"/>
        </w:r>
      </w:ins>
    </w:p>
    <w:p w14:paraId="6A4A938E" w14:textId="77777777" w:rsidR="00D032F0" w:rsidRDefault="00D032F0">
      <w:pPr>
        <w:pStyle w:val="TableofFigures"/>
        <w:rPr>
          <w:ins w:id="601" w:author="Author" w:date="2015-03-27T13:54:00Z"/>
          <w:rFonts w:asciiTheme="minorHAnsi" w:eastAsiaTheme="minorEastAsia" w:hAnsiTheme="minorHAnsi" w:cstheme="minorBidi"/>
          <w:sz w:val="22"/>
          <w:szCs w:val="22"/>
        </w:rPr>
      </w:pPr>
      <w:ins w:id="602" w:author="Author" w:date="2015-03-27T13:54:00Z">
        <w:r>
          <w:t>Figure 2</w:t>
        </w:r>
        <w:r>
          <w:noBreakHyphen/>
          <w:t>9. Add a user to a security group</w:t>
        </w:r>
        <w:r>
          <w:tab/>
        </w:r>
        <w:r>
          <w:fldChar w:fldCharType="begin"/>
        </w:r>
        <w:r>
          <w:instrText xml:space="preserve"> PAGEREF _Toc415227831 \h </w:instrText>
        </w:r>
      </w:ins>
      <w:r>
        <w:fldChar w:fldCharType="separate"/>
      </w:r>
      <w:ins w:id="603" w:author="Author" w:date="2015-03-27T13:54:00Z">
        <w:r>
          <w:t>22</w:t>
        </w:r>
        <w:r>
          <w:fldChar w:fldCharType="end"/>
        </w:r>
      </w:ins>
    </w:p>
    <w:p w14:paraId="4A0BA8F2" w14:textId="77777777" w:rsidR="00D032F0" w:rsidRDefault="00D032F0">
      <w:pPr>
        <w:pStyle w:val="TableofFigures"/>
        <w:rPr>
          <w:ins w:id="604" w:author="Author" w:date="2015-03-27T13:54:00Z"/>
          <w:rFonts w:asciiTheme="minorHAnsi" w:eastAsiaTheme="minorEastAsia" w:hAnsiTheme="minorHAnsi" w:cstheme="minorBidi"/>
          <w:sz w:val="22"/>
          <w:szCs w:val="22"/>
        </w:rPr>
      </w:pPr>
      <w:ins w:id="605" w:author="Author" w:date="2015-03-27T13:54:00Z">
        <w:r>
          <w:t>Figure 2</w:t>
        </w:r>
        <w:r>
          <w:noBreakHyphen/>
          <w:t>10: Building Policy using manifest</w:t>
        </w:r>
        <w:r>
          <w:tab/>
        </w:r>
        <w:r>
          <w:fldChar w:fldCharType="begin"/>
        </w:r>
        <w:r>
          <w:instrText xml:space="preserve"> PAGEREF _Toc415227832 \h </w:instrText>
        </w:r>
      </w:ins>
      <w:r>
        <w:fldChar w:fldCharType="separate"/>
      </w:r>
      <w:ins w:id="606" w:author="Author" w:date="2015-03-27T13:54:00Z">
        <w:r>
          <w:t>33</w:t>
        </w:r>
        <w:r>
          <w:fldChar w:fldCharType="end"/>
        </w:r>
      </w:ins>
    </w:p>
    <w:p w14:paraId="3C5D1725" w14:textId="77777777" w:rsidR="00D032F0" w:rsidRDefault="00D032F0">
      <w:pPr>
        <w:pStyle w:val="TableofFigures"/>
        <w:rPr>
          <w:ins w:id="607" w:author="Author" w:date="2015-03-27T13:54:00Z"/>
          <w:rFonts w:asciiTheme="minorHAnsi" w:eastAsiaTheme="minorEastAsia" w:hAnsiTheme="minorHAnsi" w:cstheme="minorBidi"/>
          <w:sz w:val="22"/>
          <w:szCs w:val="22"/>
        </w:rPr>
      </w:pPr>
      <w:ins w:id="608" w:author="Author" w:date="2015-03-27T13:54:00Z">
        <w:r>
          <w:t>Figure 2</w:t>
        </w:r>
        <w:r>
          <w:noBreakHyphen/>
          <w:t>11. Validating policy on a producer</w:t>
        </w:r>
        <w:r>
          <w:tab/>
        </w:r>
        <w:r>
          <w:fldChar w:fldCharType="begin"/>
        </w:r>
        <w:r>
          <w:instrText xml:space="preserve"> PAGEREF _Toc415227833 \h </w:instrText>
        </w:r>
      </w:ins>
      <w:r>
        <w:fldChar w:fldCharType="separate"/>
      </w:r>
      <w:ins w:id="609" w:author="Author" w:date="2015-03-27T13:54:00Z">
        <w:r>
          <w:t>35</w:t>
        </w:r>
        <w:r>
          <w:fldChar w:fldCharType="end"/>
        </w:r>
      </w:ins>
    </w:p>
    <w:p w14:paraId="5A4DA801" w14:textId="77777777" w:rsidR="00D032F0" w:rsidRDefault="00D032F0">
      <w:pPr>
        <w:pStyle w:val="TableofFigures"/>
        <w:rPr>
          <w:ins w:id="610" w:author="Author" w:date="2015-03-27T13:54:00Z"/>
          <w:rFonts w:asciiTheme="minorHAnsi" w:eastAsiaTheme="minorEastAsia" w:hAnsiTheme="minorHAnsi" w:cstheme="minorBidi"/>
          <w:sz w:val="22"/>
          <w:szCs w:val="22"/>
        </w:rPr>
      </w:pPr>
      <w:ins w:id="611" w:author="Author" w:date="2015-03-27T13:54:00Z">
        <w:r>
          <w:t>Figure 2</w:t>
        </w:r>
        <w:r>
          <w:noBreakHyphen/>
          <w:t>12. Validating policy for a consumer</w:t>
        </w:r>
        <w:r>
          <w:tab/>
        </w:r>
        <w:r>
          <w:fldChar w:fldCharType="begin"/>
        </w:r>
        <w:r>
          <w:instrText xml:space="preserve"> PAGEREF _Toc415227834 \h </w:instrText>
        </w:r>
      </w:ins>
      <w:r>
        <w:fldChar w:fldCharType="separate"/>
      </w:r>
      <w:ins w:id="612" w:author="Author" w:date="2015-03-27T13:54:00Z">
        <w:r>
          <w:t>36</w:t>
        </w:r>
        <w:r>
          <w:fldChar w:fldCharType="end"/>
        </w:r>
      </w:ins>
    </w:p>
    <w:p w14:paraId="703305BA" w14:textId="77777777" w:rsidR="00D032F0" w:rsidRDefault="00D032F0">
      <w:pPr>
        <w:pStyle w:val="TableofFigures"/>
        <w:rPr>
          <w:ins w:id="613" w:author="Author" w:date="2015-03-27T13:54:00Z"/>
          <w:rFonts w:asciiTheme="minorHAnsi" w:eastAsiaTheme="minorEastAsia" w:hAnsiTheme="minorHAnsi" w:cstheme="minorBidi"/>
          <w:sz w:val="22"/>
          <w:szCs w:val="22"/>
        </w:rPr>
      </w:pPr>
      <w:ins w:id="614" w:author="Author" w:date="2015-03-27T13:54:00Z">
        <w:r>
          <w:t>Figure 2</w:t>
        </w:r>
        <w:r>
          <w:noBreakHyphen/>
          <w:t>13: Consumer policy requires producer belong to a security group</w:t>
        </w:r>
        <w:r>
          <w:tab/>
        </w:r>
        <w:r>
          <w:fldChar w:fldCharType="begin"/>
        </w:r>
        <w:r>
          <w:instrText xml:space="preserve"> PAGEREF _Toc415227835 \h </w:instrText>
        </w:r>
      </w:ins>
      <w:r>
        <w:fldChar w:fldCharType="separate"/>
      </w:r>
      <w:ins w:id="615" w:author="Author" w:date="2015-03-27T13:54:00Z">
        <w:r>
          <w:t>37</w:t>
        </w:r>
        <w:r>
          <w:fldChar w:fldCharType="end"/>
        </w:r>
      </w:ins>
    </w:p>
    <w:p w14:paraId="706FA8D4" w14:textId="77777777" w:rsidR="00D032F0" w:rsidRDefault="00D032F0">
      <w:pPr>
        <w:pStyle w:val="TableofFigures"/>
        <w:rPr>
          <w:ins w:id="616" w:author="Author" w:date="2015-03-27T13:54:00Z"/>
          <w:rFonts w:asciiTheme="minorHAnsi" w:eastAsiaTheme="minorEastAsia" w:hAnsiTheme="minorHAnsi" w:cstheme="minorBidi"/>
          <w:sz w:val="22"/>
          <w:szCs w:val="22"/>
        </w:rPr>
      </w:pPr>
      <w:ins w:id="617" w:author="Author" w:date="2015-03-27T13:54:00Z">
        <w:r>
          <w:t>Figure 2</w:t>
        </w:r>
        <w:r>
          <w:noBreakHyphen/>
          <w:t>14. Anonymous access</w:t>
        </w:r>
        <w:r>
          <w:tab/>
        </w:r>
        <w:r>
          <w:fldChar w:fldCharType="begin"/>
        </w:r>
        <w:r>
          <w:instrText xml:space="preserve"> PAGEREF _Toc415227836 \h </w:instrText>
        </w:r>
      </w:ins>
      <w:r>
        <w:fldChar w:fldCharType="separate"/>
      </w:r>
      <w:ins w:id="618" w:author="Author" w:date="2015-03-27T13:54:00Z">
        <w:r>
          <w:t>38</w:t>
        </w:r>
        <w:r>
          <w:fldChar w:fldCharType="end"/>
        </w:r>
      </w:ins>
    </w:p>
    <w:p w14:paraId="06ACBB64" w14:textId="77777777" w:rsidR="00D032F0" w:rsidRDefault="00D032F0">
      <w:pPr>
        <w:pStyle w:val="TableofFigures"/>
        <w:rPr>
          <w:ins w:id="619" w:author="Author" w:date="2015-03-27T13:54:00Z"/>
          <w:rFonts w:asciiTheme="minorHAnsi" w:eastAsiaTheme="minorEastAsia" w:hAnsiTheme="minorHAnsi" w:cstheme="minorBidi"/>
          <w:sz w:val="22"/>
          <w:szCs w:val="22"/>
        </w:rPr>
      </w:pPr>
      <w:ins w:id="620" w:author="Author" w:date="2015-03-27T13:54:00Z">
        <w:r>
          <w:t>Figure 2</w:t>
        </w:r>
        <w:r>
          <w:noBreakHyphen/>
          <w:t>15. Validating an admin</w:t>
        </w:r>
        <w:r>
          <w:tab/>
        </w:r>
        <w:r>
          <w:fldChar w:fldCharType="begin"/>
        </w:r>
        <w:r>
          <w:instrText xml:space="preserve"> PAGEREF _Toc415227837 \h </w:instrText>
        </w:r>
      </w:ins>
      <w:r>
        <w:fldChar w:fldCharType="separate"/>
      </w:r>
      <w:ins w:id="621" w:author="Author" w:date="2015-03-27T13:54:00Z">
        <w:r>
          <w:t>39</w:t>
        </w:r>
        <w:r>
          <w:fldChar w:fldCharType="end"/>
        </w:r>
      </w:ins>
    </w:p>
    <w:p w14:paraId="2B9D8DDF" w14:textId="77777777" w:rsidR="00D032F0" w:rsidRDefault="00D032F0">
      <w:pPr>
        <w:pStyle w:val="TableofFigures"/>
        <w:rPr>
          <w:ins w:id="622" w:author="Author" w:date="2015-03-27T13:54:00Z"/>
          <w:rFonts w:asciiTheme="minorHAnsi" w:eastAsiaTheme="minorEastAsia" w:hAnsiTheme="minorHAnsi" w:cstheme="minorBidi"/>
          <w:sz w:val="22"/>
          <w:szCs w:val="22"/>
        </w:rPr>
      </w:pPr>
      <w:ins w:id="623" w:author="Author" w:date="2015-03-27T13:54:00Z">
        <w:r>
          <w:t>Figure 2</w:t>
        </w:r>
        <w:r>
          <w:noBreakHyphen/>
          <w:t>16. Validating a session-based signal</w:t>
        </w:r>
        <w:r>
          <w:tab/>
        </w:r>
        <w:r>
          <w:fldChar w:fldCharType="begin"/>
        </w:r>
        <w:r>
          <w:instrText xml:space="preserve"> PAGEREF _Toc415227838 \h </w:instrText>
        </w:r>
      </w:ins>
      <w:r>
        <w:fldChar w:fldCharType="separate"/>
      </w:r>
      <w:ins w:id="624" w:author="Author" w:date="2015-03-27T13:54:00Z">
        <w:r>
          <w:t>40</w:t>
        </w:r>
        <w:r>
          <w:fldChar w:fldCharType="end"/>
        </w:r>
      </w:ins>
    </w:p>
    <w:p w14:paraId="565873BC" w14:textId="77777777" w:rsidR="00D032F0" w:rsidRDefault="00D032F0">
      <w:pPr>
        <w:pStyle w:val="TableofFigures"/>
        <w:rPr>
          <w:ins w:id="625" w:author="Author" w:date="2015-03-27T13:54:00Z"/>
          <w:rFonts w:asciiTheme="minorHAnsi" w:eastAsiaTheme="minorEastAsia" w:hAnsiTheme="minorHAnsi" w:cstheme="minorBidi"/>
          <w:sz w:val="22"/>
          <w:szCs w:val="22"/>
        </w:rPr>
      </w:pPr>
      <w:ins w:id="626" w:author="Author" w:date="2015-03-27T13:54:00Z">
        <w:r>
          <w:t>Figure 2</w:t>
        </w:r>
        <w:r>
          <w:noBreakHyphen/>
          <w:t>17: Authorization Data Format Structure</w:t>
        </w:r>
        <w:r>
          <w:tab/>
        </w:r>
        <w:r>
          <w:fldChar w:fldCharType="begin"/>
        </w:r>
        <w:r>
          <w:instrText xml:space="preserve"> PAGEREF _Toc415227839 \h </w:instrText>
        </w:r>
      </w:ins>
      <w:r>
        <w:fldChar w:fldCharType="separate"/>
      </w:r>
      <w:ins w:id="627" w:author="Author" w:date="2015-03-27T13:54:00Z">
        <w:r>
          <w:t>41</w:t>
        </w:r>
        <w:r>
          <w:fldChar w:fldCharType="end"/>
        </w:r>
      </w:ins>
    </w:p>
    <w:p w14:paraId="1A5CD754" w14:textId="77777777" w:rsidR="00D032F0" w:rsidRDefault="00D032F0">
      <w:pPr>
        <w:pStyle w:val="TableofFigures"/>
        <w:rPr>
          <w:ins w:id="628" w:author="Author" w:date="2015-03-27T13:54:00Z"/>
          <w:rFonts w:asciiTheme="minorHAnsi" w:eastAsiaTheme="minorEastAsia" w:hAnsiTheme="minorHAnsi" w:cstheme="minorBidi"/>
          <w:sz w:val="22"/>
          <w:szCs w:val="22"/>
        </w:rPr>
      </w:pPr>
      <w:ins w:id="629" w:author="Author" w:date="2015-03-27T13:54:00Z">
        <w:r>
          <w:t>Figure 2</w:t>
        </w:r>
        <w:r>
          <w:noBreakHyphen/>
          <w:t>18. Use case - users set up by Dad</w:t>
        </w:r>
        <w:r>
          <w:tab/>
        </w:r>
        <w:r>
          <w:fldChar w:fldCharType="begin"/>
        </w:r>
        <w:r>
          <w:instrText xml:space="preserve"> PAGEREF _Toc415227840 \h </w:instrText>
        </w:r>
      </w:ins>
      <w:r>
        <w:fldChar w:fldCharType="separate"/>
      </w:r>
      <w:ins w:id="630" w:author="Author" w:date="2015-03-27T13:54:00Z">
        <w:r>
          <w:t>49</w:t>
        </w:r>
        <w:r>
          <w:fldChar w:fldCharType="end"/>
        </w:r>
      </w:ins>
    </w:p>
    <w:p w14:paraId="76BD77CC" w14:textId="77777777" w:rsidR="00D032F0" w:rsidRDefault="00D032F0">
      <w:pPr>
        <w:pStyle w:val="TableofFigures"/>
        <w:rPr>
          <w:ins w:id="631" w:author="Author" w:date="2015-03-27T13:54:00Z"/>
          <w:rFonts w:asciiTheme="minorHAnsi" w:eastAsiaTheme="minorEastAsia" w:hAnsiTheme="minorHAnsi" w:cstheme="minorBidi"/>
          <w:sz w:val="22"/>
          <w:szCs w:val="22"/>
        </w:rPr>
      </w:pPr>
      <w:ins w:id="632" w:author="Author" w:date="2015-03-27T13:54:00Z">
        <w:r>
          <w:t>Figure 2</w:t>
        </w:r>
        <w:r>
          <w:noBreakHyphen/>
          <w:t>19. Use case - living room set up by Dad</w:t>
        </w:r>
        <w:r>
          <w:tab/>
        </w:r>
        <w:r>
          <w:fldChar w:fldCharType="begin"/>
        </w:r>
        <w:r>
          <w:instrText xml:space="preserve"> PAGEREF _Toc415227841 \h </w:instrText>
        </w:r>
      </w:ins>
      <w:r>
        <w:fldChar w:fldCharType="separate"/>
      </w:r>
      <w:ins w:id="633" w:author="Author" w:date="2015-03-27T13:54:00Z">
        <w:r>
          <w:t>50</w:t>
        </w:r>
        <w:r>
          <w:fldChar w:fldCharType="end"/>
        </w:r>
      </w:ins>
    </w:p>
    <w:p w14:paraId="5DA9B57C" w14:textId="77777777" w:rsidR="00D032F0" w:rsidRDefault="00D032F0">
      <w:pPr>
        <w:pStyle w:val="TableofFigures"/>
        <w:rPr>
          <w:ins w:id="634" w:author="Author" w:date="2015-03-27T13:54:00Z"/>
          <w:rFonts w:asciiTheme="minorHAnsi" w:eastAsiaTheme="minorEastAsia" w:hAnsiTheme="minorHAnsi" w:cstheme="minorBidi"/>
          <w:sz w:val="22"/>
          <w:szCs w:val="22"/>
        </w:rPr>
      </w:pPr>
      <w:ins w:id="635" w:author="Author" w:date="2015-03-27T13:54:00Z">
        <w:r>
          <w:t>Figure 2</w:t>
        </w:r>
        <w:r>
          <w:noBreakHyphen/>
          <w:t>20. Use case - son's bedroom set up by son</w:t>
        </w:r>
        <w:r>
          <w:tab/>
        </w:r>
        <w:r>
          <w:fldChar w:fldCharType="begin"/>
        </w:r>
        <w:r>
          <w:instrText xml:space="preserve"> PAGEREF _Toc415227842 \h </w:instrText>
        </w:r>
      </w:ins>
      <w:r>
        <w:fldChar w:fldCharType="separate"/>
      </w:r>
      <w:ins w:id="636" w:author="Author" w:date="2015-03-27T13:54:00Z">
        <w:r>
          <w:t>51</w:t>
        </w:r>
        <w:r>
          <w:fldChar w:fldCharType="end"/>
        </w:r>
      </w:ins>
    </w:p>
    <w:p w14:paraId="52A430EF" w14:textId="77777777" w:rsidR="00D032F0" w:rsidRDefault="00D032F0">
      <w:pPr>
        <w:pStyle w:val="TableofFigures"/>
        <w:rPr>
          <w:ins w:id="637" w:author="Author" w:date="2015-03-27T13:54:00Z"/>
          <w:rFonts w:asciiTheme="minorHAnsi" w:eastAsiaTheme="minorEastAsia" w:hAnsiTheme="minorHAnsi" w:cstheme="minorBidi"/>
          <w:sz w:val="22"/>
          <w:szCs w:val="22"/>
        </w:rPr>
      </w:pPr>
      <w:ins w:id="638" w:author="Author" w:date="2015-03-27T13:54:00Z">
        <w:r>
          <w:t>Figure 2</w:t>
        </w:r>
        <w:r>
          <w:noBreakHyphen/>
          <w:t>21. Use case - master bedroom set up by Dad</w:t>
        </w:r>
        <w:r>
          <w:tab/>
        </w:r>
        <w:r>
          <w:fldChar w:fldCharType="begin"/>
        </w:r>
        <w:r>
          <w:instrText xml:space="preserve"> PAGEREF _Toc415227843 \h </w:instrText>
        </w:r>
      </w:ins>
      <w:r>
        <w:fldChar w:fldCharType="separate"/>
      </w:r>
      <w:ins w:id="639" w:author="Author" w:date="2015-03-27T13:54:00Z">
        <w:r>
          <w:t>52</w:t>
        </w:r>
        <w:r>
          <w:fldChar w:fldCharType="end"/>
        </w:r>
      </w:ins>
    </w:p>
    <w:p w14:paraId="7FF62753" w14:textId="77777777" w:rsidR="00D032F0" w:rsidRDefault="00D032F0">
      <w:pPr>
        <w:pStyle w:val="TableofFigures"/>
        <w:rPr>
          <w:ins w:id="640" w:author="Author" w:date="2015-03-27T13:54:00Z"/>
          <w:rFonts w:asciiTheme="minorHAnsi" w:eastAsiaTheme="minorEastAsia" w:hAnsiTheme="minorHAnsi" w:cstheme="minorBidi"/>
          <w:sz w:val="22"/>
          <w:szCs w:val="22"/>
        </w:rPr>
      </w:pPr>
      <w:ins w:id="641" w:author="Author" w:date="2015-03-27T13:54:00Z">
        <w:r>
          <w:t>Figure 2</w:t>
        </w:r>
        <w:r>
          <w:noBreakHyphen/>
          <w:t>22. Use case – Son can control different TVs in the house</w:t>
        </w:r>
        <w:r>
          <w:tab/>
        </w:r>
        <w:r>
          <w:fldChar w:fldCharType="begin"/>
        </w:r>
        <w:r>
          <w:instrText xml:space="preserve"> PAGEREF _Toc415227844 \h </w:instrText>
        </w:r>
      </w:ins>
      <w:r>
        <w:fldChar w:fldCharType="separate"/>
      </w:r>
      <w:ins w:id="642" w:author="Author" w:date="2015-03-27T13:54:00Z">
        <w:r>
          <w:t>53</w:t>
        </w:r>
        <w:r>
          <w:fldChar w:fldCharType="end"/>
        </w:r>
      </w:ins>
    </w:p>
    <w:p w14:paraId="214F8793" w14:textId="77777777" w:rsidR="00D032F0" w:rsidRDefault="00D032F0">
      <w:pPr>
        <w:pStyle w:val="TableofFigures"/>
        <w:rPr>
          <w:ins w:id="643" w:author="Author" w:date="2015-03-27T13:54:00Z"/>
          <w:rFonts w:asciiTheme="minorHAnsi" w:eastAsiaTheme="minorEastAsia" w:hAnsiTheme="minorHAnsi" w:cstheme="minorBidi"/>
          <w:sz w:val="22"/>
          <w:szCs w:val="22"/>
        </w:rPr>
      </w:pPr>
      <w:ins w:id="644" w:author="Author" w:date="2015-03-27T13:54:00Z">
        <w:r>
          <w:t>Figure 2</w:t>
        </w:r>
        <w:r>
          <w:noBreakHyphen/>
          <w:t>23. Use case - Living room tablet controls TVs</w:t>
        </w:r>
        <w:r>
          <w:tab/>
        </w:r>
        <w:r>
          <w:fldChar w:fldCharType="begin"/>
        </w:r>
        <w:r>
          <w:instrText xml:space="preserve"> PAGEREF _Toc415227845 \h </w:instrText>
        </w:r>
      </w:ins>
      <w:r>
        <w:fldChar w:fldCharType="separate"/>
      </w:r>
      <w:ins w:id="645" w:author="Author" w:date="2015-03-27T13:54:00Z">
        <w:r>
          <w:t>54</w:t>
        </w:r>
        <w:r>
          <w:fldChar w:fldCharType="end"/>
        </w:r>
      </w:ins>
    </w:p>
    <w:p w14:paraId="0310E5F4" w14:textId="77777777" w:rsidR="00D032F0" w:rsidRDefault="00D032F0">
      <w:pPr>
        <w:pStyle w:val="TableofFigures"/>
        <w:rPr>
          <w:ins w:id="646" w:author="Author" w:date="2015-03-27T13:54:00Z"/>
          <w:rFonts w:asciiTheme="minorHAnsi" w:eastAsiaTheme="minorEastAsia" w:hAnsiTheme="minorHAnsi" w:cstheme="minorBidi"/>
          <w:sz w:val="22"/>
          <w:szCs w:val="22"/>
        </w:rPr>
      </w:pPr>
      <w:ins w:id="647" w:author="Author" w:date="2015-03-27T13:54:00Z">
        <w:r>
          <w:t>Figure 4</w:t>
        </w:r>
        <w:r>
          <w:noBreakHyphen/>
          <w:t>1. Distribution of policy update and certificates</w:t>
        </w:r>
        <w:r>
          <w:tab/>
        </w:r>
        <w:r>
          <w:fldChar w:fldCharType="begin"/>
        </w:r>
        <w:r>
          <w:instrText xml:space="preserve"> PAGEREF _Toc415227846 \h </w:instrText>
        </w:r>
      </w:ins>
      <w:r>
        <w:fldChar w:fldCharType="separate"/>
      </w:r>
      <w:ins w:id="648" w:author="Author" w:date="2015-03-27T13:54:00Z">
        <w:r>
          <w:t>58</w:t>
        </w:r>
        <w:r>
          <w:fldChar w:fldCharType="end"/>
        </w:r>
      </w:ins>
    </w:p>
    <w:p w14:paraId="67EEF9B1" w14:textId="77777777" w:rsidR="00013A2F" w:rsidDel="00D032F0" w:rsidRDefault="00013A2F">
      <w:pPr>
        <w:pStyle w:val="TableofFigures"/>
        <w:rPr>
          <w:ins w:id="649" w:author="Author" w:date="2015-03-27T12:41:00Z"/>
          <w:del w:id="650" w:author="Author" w:date="2015-03-27T13:54:00Z"/>
          <w:rFonts w:asciiTheme="minorHAnsi" w:eastAsiaTheme="minorEastAsia" w:hAnsiTheme="minorHAnsi" w:cstheme="minorBidi"/>
          <w:sz w:val="22"/>
          <w:szCs w:val="22"/>
        </w:rPr>
      </w:pPr>
      <w:ins w:id="651" w:author="Author" w:date="2015-03-27T12:41:00Z">
        <w:del w:id="652" w:author="Author" w:date="2015-03-27T13:54:00Z">
          <w:r w:rsidDel="00D032F0">
            <w:delText>Figure 2</w:delText>
          </w:r>
          <w:r w:rsidDel="00D032F0">
            <w:noBreakHyphen/>
            <w:delText>1. Security system diagram</w:delText>
          </w:r>
          <w:r w:rsidDel="00D032F0">
            <w:tab/>
          </w:r>
        </w:del>
      </w:ins>
      <w:ins w:id="653" w:author="Author" w:date="2015-03-27T12:45:00Z">
        <w:del w:id="654" w:author="Author" w:date="2015-03-27T13:54:00Z">
          <w:r w:rsidR="005B42D4" w:rsidDel="00D032F0">
            <w:delText>9</w:delText>
          </w:r>
        </w:del>
      </w:ins>
    </w:p>
    <w:p w14:paraId="55EDEF24" w14:textId="77777777" w:rsidR="00013A2F" w:rsidDel="00D032F0" w:rsidRDefault="00013A2F">
      <w:pPr>
        <w:pStyle w:val="TableofFigures"/>
        <w:rPr>
          <w:ins w:id="655" w:author="Author" w:date="2015-03-27T12:41:00Z"/>
          <w:del w:id="656" w:author="Author" w:date="2015-03-27T13:54:00Z"/>
          <w:rFonts w:asciiTheme="minorHAnsi" w:eastAsiaTheme="minorEastAsia" w:hAnsiTheme="minorHAnsi" w:cstheme="minorBidi"/>
          <w:sz w:val="22"/>
          <w:szCs w:val="22"/>
        </w:rPr>
      </w:pPr>
      <w:ins w:id="657" w:author="Author" w:date="2015-03-27T12:41:00Z">
        <w:del w:id="658" w:author="Author" w:date="2015-03-27T13:54:00Z">
          <w:r w:rsidDel="00D032F0">
            <w:delText>Figure 2</w:delText>
          </w:r>
          <w:r w:rsidDel="00D032F0">
            <w:noBreakHyphen/>
            <w:delText>2: Sample Certificates and ACL entries</w:delText>
          </w:r>
          <w:r w:rsidDel="00D032F0">
            <w:tab/>
          </w:r>
        </w:del>
      </w:ins>
      <w:ins w:id="659" w:author="Author" w:date="2015-03-27T12:45:00Z">
        <w:del w:id="660" w:author="Author" w:date="2015-03-27T13:54:00Z">
          <w:r w:rsidR="005B42D4" w:rsidDel="00D032F0">
            <w:delText>12</w:delText>
          </w:r>
        </w:del>
      </w:ins>
    </w:p>
    <w:p w14:paraId="23FC0AE0" w14:textId="77777777" w:rsidR="00013A2F" w:rsidDel="00D032F0" w:rsidRDefault="00013A2F">
      <w:pPr>
        <w:pStyle w:val="TableofFigures"/>
        <w:rPr>
          <w:ins w:id="661" w:author="Author" w:date="2015-03-27T12:41:00Z"/>
          <w:del w:id="662" w:author="Author" w:date="2015-03-27T13:54:00Z"/>
          <w:rFonts w:asciiTheme="minorHAnsi" w:eastAsiaTheme="minorEastAsia" w:hAnsiTheme="minorHAnsi" w:cstheme="minorBidi"/>
          <w:sz w:val="22"/>
          <w:szCs w:val="22"/>
        </w:rPr>
      </w:pPr>
      <w:ins w:id="663" w:author="Author" w:date="2015-03-27T12:41:00Z">
        <w:del w:id="664" w:author="Author" w:date="2015-03-27T13:54:00Z">
          <w:r w:rsidDel="00D032F0">
            <w:delText>Figure 2</w:delText>
          </w:r>
          <w:r w:rsidDel="00D032F0">
            <w:noBreakHyphen/>
            <w:delText>3. Exchange manifest and membership certificates</w:delText>
          </w:r>
          <w:r w:rsidDel="00D032F0">
            <w:tab/>
          </w:r>
        </w:del>
      </w:ins>
      <w:ins w:id="665" w:author="Author" w:date="2015-03-27T12:45:00Z">
        <w:del w:id="666" w:author="Author" w:date="2015-03-27T13:54:00Z">
          <w:r w:rsidR="005B42D4" w:rsidDel="00D032F0">
            <w:delText>14</w:delText>
          </w:r>
        </w:del>
      </w:ins>
    </w:p>
    <w:p w14:paraId="173A0234" w14:textId="77777777" w:rsidR="00013A2F" w:rsidDel="00D032F0" w:rsidRDefault="00013A2F">
      <w:pPr>
        <w:pStyle w:val="TableofFigures"/>
        <w:rPr>
          <w:ins w:id="667" w:author="Author" w:date="2015-03-27T12:41:00Z"/>
          <w:del w:id="668" w:author="Author" w:date="2015-03-27T13:54:00Z"/>
          <w:rFonts w:asciiTheme="minorHAnsi" w:eastAsiaTheme="minorEastAsia" w:hAnsiTheme="minorHAnsi" w:cstheme="minorBidi"/>
          <w:sz w:val="22"/>
          <w:szCs w:val="22"/>
        </w:rPr>
      </w:pPr>
      <w:ins w:id="669" w:author="Author" w:date="2015-03-27T12:41:00Z">
        <w:del w:id="670" w:author="Author" w:date="2015-03-27T13:54:00Z">
          <w:r w:rsidDel="00D032F0">
            <w:delText>Figure 2</w:delText>
          </w:r>
          <w:r w:rsidDel="00D032F0">
            <w:noBreakHyphen/>
            <w:delText>4: Claim a factory-reset application without using out-of-band registration data</w:delText>
          </w:r>
          <w:r w:rsidDel="00D032F0">
            <w:tab/>
          </w:r>
        </w:del>
      </w:ins>
      <w:ins w:id="671" w:author="Author" w:date="2015-03-27T12:45:00Z">
        <w:del w:id="672" w:author="Author" w:date="2015-03-27T13:54:00Z">
          <w:r w:rsidR="005B42D4" w:rsidDel="00D032F0">
            <w:delText>16</w:delText>
          </w:r>
        </w:del>
      </w:ins>
    </w:p>
    <w:p w14:paraId="27733BAA" w14:textId="77777777" w:rsidR="00013A2F" w:rsidDel="00D032F0" w:rsidRDefault="00013A2F">
      <w:pPr>
        <w:pStyle w:val="TableofFigures"/>
        <w:rPr>
          <w:ins w:id="673" w:author="Author" w:date="2015-03-27T12:41:00Z"/>
          <w:del w:id="674" w:author="Author" w:date="2015-03-27T13:54:00Z"/>
          <w:rFonts w:asciiTheme="minorHAnsi" w:eastAsiaTheme="minorEastAsia" w:hAnsiTheme="minorHAnsi" w:cstheme="minorBidi"/>
          <w:sz w:val="22"/>
          <w:szCs w:val="22"/>
        </w:rPr>
      </w:pPr>
      <w:ins w:id="675" w:author="Author" w:date="2015-03-27T12:41:00Z">
        <w:del w:id="676" w:author="Author" w:date="2015-03-27T13:54:00Z">
          <w:r w:rsidDel="00D032F0">
            <w:delText>Figure 2</w:delText>
          </w:r>
          <w:r w:rsidDel="00D032F0">
            <w:noBreakHyphen/>
            <w:delText>5. Claiming a factory-reset application using out-of-band registration data</w:delText>
          </w:r>
          <w:r w:rsidDel="00D032F0">
            <w:tab/>
          </w:r>
        </w:del>
      </w:ins>
      <w:ins w:id="677" w:author="Author" w:date="2015-03-27T12:45:00Z">
        <w:del w:id="678" w:author="Author" w:date="2015-03-27T13:54:00Z">
          <w:r w:rsidR="005B42D4" w:rsidDel="00D032F0">
            <w:delText>18</w:delText>
          </w:r>
        </w:del>
      </w:ins>
    </w:p>
    <w:p w14:paraId="0AC4BA22" w14:textId="77777777" w:rsidR="00013A2F" w:rsidDel="00D032F0" w:rsidRDefault="00013A2F">
      <w:pPr>
        <w:pStyle w:val="TableofFigures"/>
        <w:rPr>
          <w:ins w:id="679" w:author="Author" w:date="2015-03-27T12:41:00Z"/>
          <w:del w:id="680" w:author="Author" w:date="2015-03-27T13:54:00Z"/>
          <w:rFonts w:asciiTheme="minorHAnsi" w:eastAsiaTheme="minorEastAsia" w:hAnsiTheme="minorHAnsi" w:cstheme="minorBidi"/>
          <w:sz w:val="22"/>
          <w:szCs w:val="22"/>
        </w:rPr>
      </w:pPr>
      <w:ins w:id="681" w:author="Author" w:date="2015-03-27T12:41:00Z">
        <w:del w:id="682" w:author="Author" w:date="2015-03-27T13:54:00Z">
          <w:r w:rsidDel="00D032F0">
            <w:delText>Figure 2</w:delText>
          </w:r>
          <w:r w:rsidDel="00D032F0">
            <w:noBreakHyphen/>
            <w:delText>6. Install a policy</w:delText>
          </w:r>
          <w:r w:rsidDel="00D032F0">
            <w:tab/>
          </w:r>
        </w:del>
      </w:ins>
      <w:ins w:id="683" w:author="Author" w:date="2015-03-27T12:45:00Z">
        <w:del w:id="684" w:author="Author" w:date="2015-03-27T13:54:00Z">
          <w:r w:rsidR="005B42D4" w:rsidDel="00D032F0">
            <w:delText>19</w:delText>
          </w:r>
        </w:del>
      </w:ins>
    </w:p>
    <w:p w14:paraId="382567DE" w14:textId="77777777" w:rsidR="00013A2F" w:rsidDel="00D032F0" w:rsidRDefault="00013A2F">
      <w:pPr>
        <w:pStyle w:val="TableofFigures"/>
        <w:rPr>
          <w:ins w:id="685" w:author="Author" w:date="2015-03-27T12:41:00Z"/>
          <w:del w:id="686" w:author="Author" w:date="2015-03-27T13:54:00Z"/>
          <w:rFonts w:asciiTheme="minorHAnsi" w:eastAsiaTheme="minorEastAsia" w:hAnsiTheme="minorHAnsi" w:cstheme="minorBidi"/>
          <w:sz w:val="22"/>
          <w:szCs w:val="22"/>
        </w:rPr>
      </w:pPr>
      <w:ins w:id="687" w:author="Author" w:date="2015-03-27T12:41:00Z">
        <w:del w:id="688" w:author="Author" w:date="2015-03-27T13:54:00Z">
          <w:r w:rsidDel="00D032F0">
            <w:delText>Figure 2</w:delText>
          </w:r>
          <w:r w:rsidDel="00D032F0">
            <w:noBreakHyphen/>
            <w:delText>7: Install manifest</w:delText>
          </w:r>
          <w:r w:rsidDel="00D032F0">
            <w:tab/>
          </w:r>
        </w:del>
      </w:ins>
      <w:ins w:id="689" w:author="Author" w:date="2015-03-27T12:45:00Z">
        <w:del w:id="690" w:author="Author" w:date="2015-03-27T13:54:00Z">
          <w:r w:rsidR="005B42D4" w:rsidDel="00D032F0">
            <w:delText>20</w:delText>
          </w:r>
        </w:del>
      </w:ins>
    </w:p>
    <w:p w14:paraId="0E0E8E5C" w14:textId="77777777" w:rsidR="00013A2F" w:rsidDel="00D032F0" w:rsidRDefault="00013A2F">
      <w:pPr>
        <w:pStyle w:val="TableofFigures"/>
        <w:rPr>
          <w:ins w:id="691" w:author="Author" w:date="2015-03-27T12:41:00Z"/>
          <w:del w:id="692" w:author="Author" w:date="2015-03-27T13:54:00Z"/>
          <w:rFonts w:asciiTheme="minorHAnsi" w:eastAsiaTheme="minorEastAsia" w:hAnsiTheme="minorHAnsi" w:cstheme="minorBidi"/>
          <w:sz w:val="22"/>
          <w:szCs w:val="22"/>
        </w:rPr>
      </w:pPr>
      <w:ins w:id="693" w:author="Author" w:date="2015-03-27T12:41:00Z">
        <w:del w:id="694" w:author="Author" w:date="2015-03-27T13:54:00Z">
          <w:r w:rsidDel="00D032F0">
            <w:delText>Figure 2</w:delText>
          </w:r>
          <w:r w:rsidDel="00D032F0">
            <w:noBreakHyphen/>
            <w:delText>8. Add an application to a security group</w:delText>
          </w:r>
          <w:r w:rsidDel="00D032F0">
            <w:tab/>
          </w:r>
        </w:del>
      </w:ins>
      <w:ins w:id="695" w:author="Author" w:date="2015-03-27T12:45:00Z">
        <w:del w:id="696" w:author="Author" w:date="2015-03-27T13:54:00Z">
          <w:r w:rsidR="005B42D4" w:rsidDel="00D032F0">
            <w:delText>21</w:delText>
          </w:r>
        </w:del>
      </w:ins>
    </w:p>
    <w:p w14:paraId="5F7829AD" w14:textId="77777777" w:rsidR="00013A2F" w:rsidDel="00D032F0" w:rsidRDefault="00013A2F">
      <w:pPr>
        <w:pStyle w:val="TableofFigures"/>
        <w:rPr>
          <w:ins w:id="697" w:author="Author" w:date="2015-03-27T12:41:00Z"/>
          <w:del w:id="698" w:author="Author" w:date="2015-03-27T13:54:00Z"/>
          <w:rFonts w:asciiTheme="minorHAnsi" w:eastAsiaTheme="minorEastAsia" w:hAnsiTheme="minorHAnsi" w:cstheme="minorBidi"/>
          <w:sz w:val="22"/>
          <w:szCs w:val="22"/>
        </w:rPr>
      </w:pPr>
      <w:ins w:id="699" w:author="Author" w:date="2015-03-27T12:41:00Z">
        <w:del w:id="700" w:author="Author" w:date="2015-03-27T13:54:00Z">
          <w:r w:rsidDel="00D032F0">
            <w:delText>Figure 2</w:delText>
          </w:r>
          <w:r w:rsidDel="00D032F0">
            <w:noBreakHyphen/>
            <w:delText>9. Add a user to a security group</w:delText>
          </w:r>
          <w:r w:rsidDel="00D032F0">
            <w:tab/>
          </w:r>
        </w:del>
      </w:ins>
      <w:ins w:id="701" w:author="Author" w:date="2015-03-27T12:45:00Z">
        <w:del w:id="702" w:author="Author" w:date="2015-03-27T13:54:00Z">
          <w:r w:rsidR="005B42D4" w:rsidDel="00D032F0">
            <w:delText>22</w:delText>
          </w:r>
        </w:del>
      </w:ins>
    </w:p>
    <w:p w14:paraId="1FE3ABEA" w14:textId="77777777" w:rsidR="00013A2F" w:rsidDel="00D032F0" w:rsidRDefault="00013A2F">
      <w:pPr>
        <w:pStyle w:val="TableofFigures"/>
        <w:rPr>
          <w:ins w:id="703" w:author="Author" w:date="2015-03-27T12:41:00Z"/>
          <w:del w:id="704" w:author="Author" w:date="2015-03-27T13:54:00Z"/>
          <w:rFonts w:asciiTheme="minorHAnsi" w:eastAsiaTheme="minorEastAsia" w:hAnsiTheme="minorHAnsi" w:cstheme="minorBidi"/>
          <w:sz w:val="22"/>
          <w:szCs w:val="22"/>
        </w:rPr>
      </w:pPr>
      <w:ins w:id="705" w:author="Author" w:date="2015-03-27T12:41:00Z">
        <w:del w:id="706" w:author="Author" w:date="2015-03-27T13:54:00Z">
          <w:r w:rsidDel="00D032F0">
            <w:delText>Figure 2</w:delText>
          </w:r>
          <w:r w:rsidDel="00D032F0">
            <w:noBreakHyphen/>
            <w:delText>10: Building Policy using manifest</w:delText>
          </w:r>
          <w:r w:rsidDel="00D032F0">
            <w:tab/>
          </w:r>
        </w:del>
      </w:ins>
      <w:ins w:id="707" w:author="Author" w:date="2015-03-27T12:45:00Z">
        <w:del w:id="708" w:author="Author" w:date="2015-03-27T13:54:00Z">
          <w:r w:rsidR="005B42D4" w:rsidDel="00D032F0">
            <w:delText>33</w:delText>
          </w:r>
        </w:del>
      </w:ins>
    </w:p>
    <w:p w14:paraId="7C46F038" w14:textId="77777777" w:rsidR="00013A2F" w:rsidDel="00D032F0" w:rsidRDefault="00013A2F">
      <w:pPr>
        <w:pStyle w:val="TableofFigures"/>
        <w:rPr>
          <w:ins w:id="709" w:author="Author" w:date="2015-03-27T12:41:00Z"/>
          <w:del w:id="710" w:author="Author" w:date="2015-03-27T13:54:00Z"/>
          <w:rFonts w:asciiTheme="minorHAnsi" w:eastAsiaTheme="minorEastAsia" w:hAnsiTheme="minorHAnsi" w:cstheme="minorBidi"/>
          <w:sz w:val="22"/>
          <w:szCs w:val="22"/>
        </w:rPr>
      </w:pPr>
      <w:ins w:id="711" w:author="Author" w:date="2015-03-27T12:41:00Z">
        <w:del w:id="712" w:author="Author" w:date="2015-03-27T13:54:00Z">
          <w:r w:rsidDel="00D032F0">
            <w:delText>Figure 2</w:delText>
          </w:r>
          <w:r w:rsidDel="00D032F0">
            <w:noBreakHyphen/>
            <w:delText>11. Validating policy on a producer</w:delText>
          </w:r>
          <w:r w:rsidDel="00D032F0">
            <w:tab/>
          </w:r>
        </w:del>
      </w:ins>
      <w:ins w:id="713" w:author="Author" w:date="2015-03-27T12:45:00Z">
        <w:del w:id="714" w:author="Author" w:date="2015-03-27T13:54:00Z">
          <w:r w:rsidR="005B42D4" w:rsidDel="00D032F0">
            <w:delText>35</w:delText>
          </w:r>
        </w:del>
      </w:ins>
    </w:p>
    <w:p w14:paraId="487A87BC" w14:textId="77777777" w:rsidR="00013A2F" w:rsidDel="00D032F0" w:rsidRDefault="00013A2F">
      <w:pPr>
        <w:pStyle w:val="TableofFigures"/>
        <w:rPr>
          <w:ins w:id="715" w:author="Author" w:date="2015-03-27T12:41:00Z"/>
          <w:del w:id="716" w:author="Author" w:date="2015-03-27T13:54:00Z"/>
          <w:rFonts w:asciiTheme="minorHAnsi" w:eastAsiaTheme="minorEastAsia" w:hAnsiTheme="minorHAnsi" w:cstheme="minorBidi"/>
          <w:sz w:val="22"/>
          <w:szCs w:val="22"/>
        </w:rPr>
      </w:pPr>
      <w:ins w:id="717" w:author="Author" w:date="2015-03-27T12:41:00Z">
        <w:del w:id="718" w:author="Author" w:date="2015-03-27T13:54:00Z">
          <w:r w:rsidDel="00D032F0">
            <w:delText>Figure 2</w:delText>
          </w:r>
          <w:r w:rsidDel="00D032F0">
            <w:noBreakHyphen/>
            <w:delText>12. Validating policy for a consumer</w:delText>
          </w:r>
          <w:r w:rsidDel="00D032F0">
            <w:tab/>
          </w:r>
        </w:del>
      </w:ins>
      <w:ins w:id="719" w:author="Author" w:date="2015-03-27T12:45:00Z">
        <w:del w:id="720" w:author="Author" w:date="2015-03-27T13:54:00Z">
          <w:r w:rsidR="005B42D4" w:rsidDel="00D032F0">
            <w:delText>36</w:delText>
          </w:r>
        </w:del>
      </w:ins>
    </w:p>
    <w:p w14:paraId="1FB606A6" w14:textId="77777777" w:rsidR="00013A2F" w:rsidDel="00D032F0" w:rsidRDefault="00013A2F">
      <w:pPr>
        <w:pStyle w:val="TableofFigures"/>
        <w:rPr>
          <w:ins w:id="721" w:author="Author" w:date="2015-03-27T12:41:00Z"/>
          <w:del w:id="722" w:author="Author" w:date="2015-03-27T13:54:00Z"/>
          <w:rFonts w:asciiTheme="minorHAnsi" w:eastAsiaTheme="minorEastAsia" w:hAnsiTheme="minorHAnsi" w:cstheme="minorBidi"/>
          <w:sz w:val="22"/>
          <w:szCs w:val="22"/>
        </w:rPr>
      </w:pPr>
      <w:ins w:id="723" w:author="Author" w:date="2015-03-27T12:41:00Z">
        <w:del w:id="724" w:author="Author" w:date="2015-03-27T13:54:00Z">
          <w:r w:rsidDel="00D032F0">
            <w:delText>Figure 2</w:delText>
          </w:r>
          <w:r w:rsidDel="00D032F0">
            <w:noBreakHyphen/>
            <w:delText>13: Consumer policy requires producer belong to a security group</w:delText>
          </w:r>
          <w:r w:rsidDel="00D032F0">
            <w:tab/>
          </w:r>
        </w:del>
      </w:ins>
      <w:ins w:id="725" w:author="Author" w:date="2015-03-27T12:45:00Z">
        <w:del w:id="726" w:author="Author" w:date="2015-03-27T13:54:00Z">
          <w:r w:rsidR="005B42D4" w:rsidDel="00D032F0">
            <w:delText>37</w:delText>
          </w:r>
        </w:del>
      </w:ins>
    </w:p>
    <w:p w14:paraId="2529CF7F" w14:textId="77777777" w:rsidR="00013A2F" w:rsidDel="00D032F0" w:rsidRDefault="00013A2F">
      <w:pPr>
        <w:pStyle w:val="TableofFigures"/>
        <w:rPr>
          <w:ins w:id="727" w:author="Author" w:date="2015-03-27T12:41:00Z"/>
          <w:del w:id="728" w:author="Author" w:date="2015-03-27T13:54:00Z"/>
          <w:rFonts w:asciiTheme="minorHAnsi" w:eastAsiaTheme="minorEastAsia" w:hAnsiTheme="minorHAnsi" w:cstheme="minorBidi"/>
          <w:sz w:val="22"/>
          <w:szCs w:val="22"/>
        </w:rPr>
      </w:pPr>
      <w:ins w:id="729" w:author="Author" w:date="2015-03-27T12:41:00Z">
        <w:del w:id="730" w:author="Author" w:date="2015-03-27T13:54:00Z">
          <w:r w:rsidDel="00D032F0">
            <w:delText>Figure 2</w:delText>
          </w:r>
          <w:r w:rsidDel="00D032F0">
            <w:noBreakHyphen/>
            <w:delText>14. Anonymous access</w:delText>
          </w:r>
          <w:r w:rsidDel="00D032F0">
            <w:tab/>
          </w:r>
        </w:del>
      </w:ins>
      <w:ins w:id="731" w:author="Author" w:date="2015-03-27T12:45:00Z">
        <w:del w:id="732" w:author="Author" w:date="2015-03-27T13:54:00Z">
          <w:r w:rsidR="005B42D4" w:rsidDel="00D032F0">
            <w:delText>38</w:delText>
          </w:r>
        </w:del>
      </w:ins>
    </w:p>
    <w:p w14:paraId="5009EFA9" w14:textId="77777777" w:rsidR="00013A2F" w:rsidDel="00D032F0" w:rsidRDefault="00013A2F">
      <w:pPr>
        <w:pStyle w:val="TableofFigures"/>
        <w:rPr>
          <w:ins w:id="733" w:author="Author" w:date="2015-03-27T12:41:00Z"/>
          <w:del w:id="734" w:author="Author" w:date="2015-03-27T13:54:00Z"/>
          <w:rFonts w:asciiTheme="minorHAnsi" w:eastAsiaTheme="minorEastAsia" w:hAnsiTheme="minorHAnsi" w:cstheme="minorBidi"/>
          <w:sz w:val="22"/>
          <w:szCs w:val="22"/>
        </w:rPr>
      </w:pPr>
      <w:ins w:id="735" w:author="Author" w:date="2015-03-27T12:41:00Z">
        <w:del w:id="736" w:author="Author" w:date="2015-03-27T13:54:00Z">
          <w:r w:rsidDel="00D032F0">
            <w:delText>Figure 2</w:delText>
          </w:r>
          <w:r w:rsidDel="00D032F0">
            <w:noBreakHyphen/>
            <w:delText>15. Validating an admin</w:delText>
          </w:r>
          <w:r w:rsidDel="00D032F0">
            <w:tab/>
          </w:r>
        </w:del>
      </w:ins>
      <w:ins w:id="737" w:author="Author" w:date="2015-03-27T12:45:00Z">
        <w:del w:id="738" w:author="Author" w:date="2015-03-27T13:54:00Z">
          <w:r w:rsidR="005B42D4" w:rsidDel="00D032F0">
            <w:delText>39</w:delText>
          </w:r>
        </w:del>
      </w:ins>
    </w:p>
    <w:p w14:paraId="283C0CE6" w14:textId="77777777" w:rsidR="00013A2F" w:rsidDel="00D032F0" w:rsidRDefault="00013A2F">
      <w:pPr>
        <w:pStyle w:val="TableofFigures"/>
        <w:rPr>
          <w:ins w:id="739" w:author="Author" w:date="2015-03-27T12:41:00Z"/>
          <w:del w:id="740" w:author="Author" w:date="2015-03-27T13:54:00Z"/>
          <w:rFonts w:asciiTheme="minorHAnsi" w:eastAsiaTheme="minorEastAsia" w:hAnsiTheme="minorHAnsi" w:cstheme="minorBidi"/>
          <w:sz w:val="22"/>
          <w:szCs w:val="22"/>
        </w:rPr>
      </w:pPr>
      <w:ins w:id="741" w:author="Author" w:date="2015-03-27T12:41:00Z">
        <w:del w:id="742" w:author="Author" w:date="2015-03-27T13:54:00Z">
          <w:r w:rsidDel="00D032F0">
            <w:delText>Figure 2</w:delText>
          </w:r>
          <w:r w:rsidDel="00D032F0">
            <w:noBreakHyphen/>
            <w:delText>16. Validating a session-based signal</w:delText>
          </w:r>
          <w:r w:rsidDel="00D032F0">
            <w:tab/>
          </w:r>
        </w:del>
      </w:ins>
      <w:ins w:id="743" w:author="Author" w:date="2015-03-27T12:45:00Z">
        <w:del w:id="744" w:author="Author" w:date="2015-03-27T13:54:00Z">
          <w:r w:rsidR="005B42D4" w:rsidDel="00D032F0">
            <w:delText>40</w:delText>
          </w:r>
        </w:del>
      </w:ins>
    </w:p>
    <w:p w14:paraId="22C7999D" w14:textId="77777777" w:rsidR="00013A2F" w:rsidDel="00D032F0" w:rsidRDefault="00013A2F">
      <w:pPr>
        <w:pStyle w:val="TableofFigures"/>
        <w:rPr>
          <w:ins w:id="745" w:author="Author" w:date="2015-03-27T12:41:00Z"/>
          <w:del w:id="746" w:author="Author" w:date="2015-03-27T13:54:00Z"/>
          <w:rFonts w:asciiTheme="minorHAnsi" w:eastAsiaTheme="minorEastAsia" w:hAnsiTheme="minorHAnsi" w:cstheme="minorBidi"/>
          <w:sz w:val="22"/>
          <w:szCs w:val="22"/>
        </w:rPr>
      </w:pPr>
      <w:ins w:id="747" w:author="Author" w:date="2015-03-27T12:41:00Z">
        <w:del w:id="748" w:author="Author" w:date="2015-03-27T13:54:00Z">
          <w:r w:rsidDel="00D032F0">
            <w:delText>Figure 2</w:delText>
          </w:r>
          <w:r w:rsidDel="00D032F0">
            <w:noBreakHyphen/>
            <w:delText>17: Authorization Data Format Structure</w:delText>
          </w:r>
          <w:r w:rsidDel="00D032F0">
            <w:tab/>
          </w:r>
        </w:del>
      </w:ins>
      <w:ins w:id="749" w:author="Author" w:date="2015-03-27T12:45:00Z">
        <w:del w:id="750" w:author="Author" w:date="2015-03-27T13:54:00Z">
          <w:r w:rsidR="005B42D4" w:rsidDel="00D032F0">
            <w:delText>41</w:delText>
          </w:r>
        </w:del>
      </w:ins>
    </w:p>
    <w:p w14:paraId="5E5CEF81" w14:textId="77777777" w:rsidR="00013A2F" w:rsidDel="00D032F0" w:rsidRDefault="00013A2F">
      <w:pPr>
        <w:pStyle w:val="TableofFigures"/>
        <w:rPr>
          <w:ins w:id="751" w:author="Author" w:date="2015-03-27T12:41:00Z"/>
          <w:del w:id="752" w:author="Author" w:date="2015-03-27T13:54:00Z"/>
          <w:rFonts w:asciiTheme="minorHAnsi" w:eastAsiaTheme="minorEastAsia" w:hAnsiTheme="minorHAnsi" w:cstheme="minorBidi"/>
          <w:sz w:val="22"/>
          <w:szCs w:val="22"/>
        </w:rPr>
      </w:pPr>
      <w:ins w:id="753" w:author="Author" w:date="2015-03-27T12:41:00Z">
        <w:del w:id="754" w:author="Author" w:date="2015-03-27T13:54:00Z">
          <w:r w:rsidDel="00D032F0">
            <w:delText>Figure 2</w:delText>
          </w:r>
          <w:r w:rsidDel="00D032F0">
            <w:noBreakHyphen/>
            <w:delText>18. Use case - users set up by Dad</w:delText>
          </w:r>
          <w:r w:rsidDel="00D032F0">
            <w:tab/>
          </w:r>
        </w:del>
      </w:ins>
      <w:ins w:id="755" w:author="Author" w:date="2015-03-27T12:45:00Z">
        <w:del w:id="756" w:author="Author" w:date="2015-03-27T13:54:00Z">
          <w:r w:rsidR="005B42D4" w:rsidDel="00D032F0">
            <w:delText>49</w:delText>
          </w:r>
        </w:del>
      </w:ins>
    </w:p>
    <w:p w14:paraId="2E5D0F0A" w14:textId="77777777" w:rsidR="00013A2F" w:rsidDel="00D032F0" w:rsidRDefault="00013A2F">
      <w:pPr>
        <w:pStyle w:val="TableofFigures"/>
        <w:rPr>
          <w:ins w:id="757" w:author="Author" w:date="2015-03-27T12:41:00Z"/>
          <w:del w:id="758" w:author="Author" w:date="2015-03-27T13:54:00Z"/>
          <w:rFonts w:asciiTheme="minorHAnsi" w:eastAsiaTheme="minorEastAsia" w:hAnsiTheme="minorHAnsi" w:cstheme="minorBidi"/>
          <w:sz w:val="22"/>
          <w:szCs w:val="22"/>
        </w:rPr>
      </w:pPr>
      <w:ins w:id="759" w:author="Author" w:date="2015-03-27T12:41:00Z">
        <w:del w:id="760" w:author="Author" w:date="2015-03-27T13:54:00Z">
          <w:r w:rsidDel="00D032F0">
            <w:delText>Figure 2</w:delText>
          </w:r>
          <w:r w:rsidDel="00D032F0">
            <w:noBreakHyphen/>
            <w:delText>19. Use case - living room set up by Dad</w:delText>
          </w:r>
          <w:r w:rsidDel="00D032F0">
            <w:tab/>
          </w:r>
        </w:del>
      </w:ins>
      <w:ins w:id="761" w:author="Author" w:date="2015-03-27T12:45:00Z">
        <w:del w:id="762" w:author="Author" w:date="2015-03-27T13:54:00Z">
          <w:r w:rsidR="005B42D4" w:rsidDel="00D032F0">
            <w:delText>51</w:delText>
          </w:r>
        </w:del>
      </w:ins>
    </w:p>
    <w:p w14:paraId="4316D10B" w14:textId="77777777" w:rsidR="00013A2F" w:rsidDel="00D032F0" w:rsidRDefault="00013A2F">
      <w:pPr>
        <w:pStyle w:val="TableofFigures"/>
        <w:rPr>
          <w:ins w:id="763" w:author="Author" w:date="2015-03-27T12:41:00Z"/>
          <w:del w:id="764" w:author="Author" w:date="2015-03-27T13:54:00Z"/>
          <w:rFonts w:asciiTheme="minorHAnsi" w:eastAsiaTheme="minorEastAsia" w:hAnsiTheme="minorHAnsi" w:cstheme="minorBidi"/>
          <w:sz w:val="22"/>
          <w:szCs w:val="22"/>
        </w:rPr>
      </w:pPr>
      <w:ins w:id="765" w:author="Author" w:date="2015-03-27T12:41:00Z">
        <w:del w:id="766" w:author="Author" w:date="2015-03-27T13:54:00Z">
          <w:r w:rsidDel="00D032F0">
            <w:delText>Figure 2</w:delText>
          </w:r>
          <w:r w:rsidDel="00D032F0">
            <w:noBreakHyphen/>
            <w:delText>20. Use case - son's bedroom set up by son</w:delText>
          </w:r>
          <w:r w:rsidDel="00D032F0">
            <w:tab/>
          </w:r>
        </w:del>
      </w:ins>
      <w:ins w:id="767" w:author="Author" w:date="2015-03-27T12:45:00Z">
        <w:del w:id="768" w:author="Author" w:date="2015-03-27T13:54:00Z">
          <w:r w:rsidR="005B42D4" w:rsidDel="00D032F0">
            <w:delText>52</w:delText>
          </w:r>
        </w:del>
      </w:ins>
    </w:p>
    <w:p w14:paraId="5D5E67BD" w14:textId="77777777" w:rsidR="00013A2F" w:rsidDel="00D032F0" w:rsidRDefault="00013A2F">
      <w:pPr>
        <w:pStyle w:val="TableofFigures"/>
        <w:rPr>
          <w:ins w:id="769" w:author="Author" w:date="2015-03-27T12:41:00Z"/>
          <w:del w:id="770" w:author="Author" w:date="2015-03-27T13:54:00Z"/>
          <w:rFonts w:asciiTheme="minorHAnsi" w:eastAsiaTheme="minorEastAsia" w:hAnsiTheme="minorHAnsi" w:cstheme="minorBidi"/>
          <w:sz w:val="22"/>
          <w:szCs w:val="22"/>
        </w:rPr>
      </w:pPr>
      <w:ins w:id="771" w:author="Author" w:date="2015-03-27T12:41:00Z">
        <w:del w:id="772" w:author="Author" w:date="2015-03-27T13:54:00Z">
          <w:r w:rsidDel="00D032F0">
            <w:delText>Figure 2</w:delText>
          </w:r>
          <w:r w:rsidDel="00D032F0">
            <w:noBreakHyphen/>
            <w:delText>21. Use case - master bedroom set up by Dad</w:delText>
          </w:r>
          <w:r w:rsidDel="00D032F0">
            <w:tab/>
          </w:r>
        </w:del>
      </w:ins>
      <w:ins w:id="773" w:author="Author" w:date="2015-03-27T12:45:00Z">
        <w:del w:id="774" w:author="Author" w:date="2015-03-27T13:54:00Z">
          <w:r w:rsidR="005B42D4" w:rsidDel="00D032F0">
            <w:delText>53</w:delText>
          </w:r>
        </w:del>
      </w:ins>
    </w:p>
    <w:p w14:paraId="09BEA836" w14:textId="77777777" w:rsidR="00013A2F" w:rsidDel="00D032F0" w:rsidRDefault="00013A2F">
      <w:pPr>
        <w:pStyle w:val="TableofFigures"/>
        <w:rPr>
          <w:ins w:id="775" w:author="Author" w:date="2015-03-27T12:41:00Z"/>
          <w:del w:id="776" w:author="Author" w:date="2015-03-27T13:54:00Z"/>
          <w:rFonts w:asciiTheme="minorHAnsi" w:eastAsiaTheme="minorEastAsia" w:hAnsiTheme="minorHAnsi" w:cstheme="minorBidi"/>
          <w:sz w:val="22"/>
          <w:szCs w:val="22"/>
        </w:rPr>
      </w:pPr>
      <w:ins w:id="777" w:author="Author" w:date="2015-03-27T12:41:00Z">
        <w:del w:id="778" w:author="Author" w:date="2015-03-27T13:54:00Z">
          <w:r w:rsidDel="00D032F0">
            <w:delText>Figure 2</w:delText>
          </w:r>
          <w:r w:rsidDel="00D032F0">
            <w:noBreakHyphen/>
            <w:delText>22. Use case – Son can control different TVs in the house</w:delText>
          </w:r>
          <w:r w:rsidDel="00D032F0">
            <w:tab/>
          </w:r>
        </w:del>
      </w:ins>
      <w:ins w:id="779" w:author="Author" w:date="2015-03-27T12:45:00Z">
        <w:del w:id="780" w:author="Author" w:date="2015-03-27T13:54:00Z">
          <w:r w:rsidR="005B42D4" w:rsidDel="00D032F0">
            <w:delText>54</w:delText>
          </w:r>
        </w:del>
      </w:ins>
    </w:p>
    <w:p w14:paraId="7247DE54" w14:textId="77777777" w:rsidR="00013A2F" w:rsidDel="00D032F0" w:rsidRDefault="00013A2F">
      <w:pPr>
        <w:pStyle w:val="TableofFigures"/>
        <w:rPr>
          <w:ins w:id="781" w:author="Author" w:date="2015-03-27T12:41:00Z"/>
          <w:del w:id="782" w:author="Author" w:date="2015-03-27T13:54:00Z"/>
          <w:rFonts w:asciiTheme="minorHAnsi" w:eastAsiaTheme="minorEastAsia" w:hAnsiTheme="minorHAnsi" w:cstheme="minorBidi"/>
          <w:sz w:val="22"/>
          <w:szCs w:val="22"/>
        </w:rPr>
      </w:pPr>
      <w:ins w:id="783" w:author="Author" w:date="2015-03-27T12:41:00Z">
        <w:del w:id="784" w:author="Author" w:date="2015-03-27T13:54:00Z">
          <w:r w:rsidDel="00D032F0">
            <w:delText>Figure 2</w:delText>
          </w:r>
          <w:r w:rsidDel="00D032F0">
            <w:noBreakHyphen/>
            <w:delText>23. Use case - Living room tablet controls TVs</w:delText>
          </w:r>
          <w:r w:rsidDel="00D032F0">
            <w:tab/>
          </w:r>
        </w:del>
      </w:ins>
      <w:ins w:id="785" w:author="Author" w:date="2015-03-27T12:45:00Z">
        <w:del w:id="786" w:author="Author" w:date="2015-03-27T13:54:00Z">
          <w:r w:rsidR="005B42D4" w:rsidDel="00D032F0">
            <w:delText>55</w:delText>
          </w:r>
        </w:del>
      </w:ins>
    </w:p>
    <w:p w14:paraId="4A293DFE" w14:textId="77777777" w:rsidR="00013A2F" w:rsidDel="00D032F0" w:rsidRDefault="00013A2F">
      <w:pPr>
        <w:pStyle w:val="TableofFigures"/>
        <w:rPr>
          <w:ins w:id="787" w:author="Author" w:date="2015-03-27T12:41:00Z"/>
          <w:del w:id="788" w:author="Author" w:date="2015-03-27T13:54:00Z"/>
          <w:rFonts w:asciiTheme="minorHAnsi" w:eastAsiaTheme="minorEastAsia" w:hAnsiTheme="minorHAnsi" w:cstheme="minorBidi"/>
          <w:sz w:val="22"/>
          <w:szCs w:val="22"/>
        </w:rPr>
      </w:pPr>
      <w:ins w:id="789" w:author="Author" w:date="2015-03-27T12:41:00Z">
        <w:del w:id="790" w:author="Author" w:date="2015-03-27T13:54:00Z">
          <w:r w:rsidDel="00D032F0">
            <w:delText>Figure 4</w:delText>
          </w:r>
          <w:r w:rsidDel="00D032F0">
            <w:noBreakHyphen/>
            <w:delText>1. Distribution of policy update and certificates</w:delText>
          </w:r>
          <w:r w:rsidDel="00D032F0">
            <w:tab/>
          </w:r>
        </w:del>
      </w:ins>
      <w:ins w:id="791" w:author="Author" w:date="2015-03-27T12:45:00Z">
        <w:del w:id="792" w:author="Author" w:date="2015-03-27T13:54:00Z">
          <w:r w:rsidR="005B42D4" w:rsidDel="00D032F0">
            <w:delText>59</w:delText>
          </w:r>
        </w:del>
      </w:ins>
    </w:p>
    <w:p w14:paraId="2CD2BBBB" w14:textId="77777777" w:rsidR="00D9288E" w:rsidDel="00D032F0" w:rsidRDefault="00D9288E">
      <w:pPr>
        <w:pStyle w:val="TableofFigures"/>
        <w:rPr>
          <w:del w:id="793" w:author="Author" w:date="2015-03-27T13:54:00Z"/>
          <w:rFonts w:asciiTheme="minorHAnsi" w:eastAsiaTheme="minorEastAsia" w:hAnsiTheme="minorHAnsi" w:cstheme="minorBidi"/>
          <w:sz w:val="22"/>
          <w:szCs w:val="22"/>
        </w:rPr>
      </w:pPr>
      <w:del w:id="794" w:author="Author" w:date="2015-03-27T13:54:00Z">
        <w:r w:rsidDel="00D032F0">
          <w:delText>Figure 2</w:delText>
        </w:r>
        <w:r w:rsidDel="00D032F0">
          <w:noBreakHyphen/>
          <w:delText>1. Security system diagram</w:delText>
        </w:r>
        <w:r w:rsidDel="00D032F0">
          <w:tab/>
          <w:delText>9</w:delText>
        </w:r>
      </w:del>
    </w:p>
    <w:p w14:paraId="2B78CCC0" w14:textId="77777777" w:rsidR="00D9288E" w:rsidDel="00D032F0" w:rsidRDefault="00D9288E">
      <w:pPr>
        <w:pStyle w:val="TableofFigures"/>
        <w:rPr>
          <w:del w:id="795" w:author="Author" w:date="2015-03-27T13:54:00Z"/>
          <w:rFonts w:asciiTheme="minorHAnsi" w:eastAsiaTheme="minorEastAsia" w:hAnsiTheme="minorHAnsi" w:cstheme="minorBidi"/>
          <w:sz w:val="22"/>
          <w:szCs w:val="22"/>
        </w:rPr>
      </w:pPr>
      <w:del w:id="796" w:author="Author" w:date="2015-03-27T13:54:00Z">
        <w:r w:rsidDel="00D032F0">
          <w:delText>Figure 2</w:delText>
        </w:r>
        <w:r w:rsidDel="00D032F0">
          <w:noBreakHyphen/>
          <w:delText>2: Sample Certificates and ACL entries</w:delText>
        </w:r>
        <w:r w:rsidDel="00D032F0">
          <w:tab/>
          <w:delText>12</w:delText>
        </w:r>
      </w:del>
    </w:p>
    <w:p w14:paraId="5453B718" w14:textId="77777777" w:rsidR="00D9288E" w:rsidDel="00D032F0" w:rsidRDefault="00D9288E">
      <w:pPr>
        <w:pStyle w:val="TableofFigures"/>
        <w:rPr>
          <w:del w:id="797" w:author="Author" w:date="2015-03-27T13:54:00Z"/>
          <w:rFonts w:asciiTheme="minorHAnsi" w:eastAsiaTheme="minorEastAsia" w:hAnsiTheme="minorHAnsi" w:cstheme="minorBidi"/>
          <w:sz w:val="22"/>
          <w:szCs w:val="22"/>
        </w:rPr>
      </w:pPr>
      <w:del w:id="798" w:author="Author" w:date="2015-03-27T13:54:00Z">
        <w:r w:rsidDel="00D032F0">
          <w:delText>Figure 2</w:delText>
        </w:r>
        <w:r w:rsidDel="00D032F0">
          <w:noBreakHyphen/>
          <w:delText>3. Exchange membership certificates</w:delText>
        </w:r>
        <w:r w:rsidDel="00D032F0">
          <w:tab/>
          <w:delText>14</w:delText>
        </w:r>
      </w:del>
    </w:p>
    <w:p w14:paraId="2AA3E94A" w14:textId="77777777" w:rsidR="00D9288E" w:rsidDel="00D032F0" w:rsidRDefault="00D9288E">
      <w:pPr>
        <w:pStyle w:val="TableofFigures"/>
        <w:rPr>
          <w:del w:id="799" w:author="Author" w:date="2015-03-27T13:54:00Z"/>
          <w:rFonts w:asciiTheme="minorHAnsi" w:eastAsiaTheme="minorEastAsia" w:hAnsiTheme="minorHAnsi" w:cstheme="minorBidi"/>
          <w:sz w:val="22"/>
          <w:szCs w:val="22"/>
        </w:rPr>
      </w:pPr>
      <w:del w:id="800" w:author="Author" w:date="2015-03-27T13:54:00Z">
        <w:r w:rsidDel="00D032F0">
          <w:delText>Figure 2</w:delText>
        </w:r>
        <w:r w:rsidDel="00D032F0">
          <w:noBreakHyphen/>
          <w:delText>4: Claim a factory-reset application without using out-of-band registration data</w:delText>
        </w:r>
        <w:r w:rsidDel="00D032F0">
          <w:tab/>
          <w:delText>15</w:delText>
        </w:r>
      </w:del>
    </w:p>
    <w:p w14:paraId="6D397FFD" w14:textId="77777777" w:rsidR="00D9288E" w:rsidDel="00D032F0" w:rsidRDefault="00D9288E">
      <w:pPr>
        <w:pStyle w:val="TableofFigures"/>
        <w:rPr>
          <w:del w:id="801" w:author="Author" w:date="2015-03-27T13:54:00Z"/>
          <w:rFonts w:asciiTheme="minorHAnsi" w:eastAsiaTheme="minorEastAsia" w:hAnsiTheme="minorHAnsi" w:cstheme="minorBidi"/>
          <w:sz w:val="22"/>
          <w:szCs w:val="22"/>
        </w:rPr>
      </w:pPr>
      <w:del w:id="802" w:author="Author" w:date="2015-03-27T13:54:00Z">
        <w:r w:rsidDel="00D032F0">
          <w:delText>Figure 2</w:delText>
        </w:r>
        <w:r w:rsidDel="00D032F0">
          <w:noBreakHyphen/>
          <w:delText>5. Claiming a factory-reset application using out-of-band registration data</w:delText>
        </w:r>
        <w:r w:rsidDel="00D032F0">
          <w:tab/>
          <w:delText>17</w:delText>
        </w:r>
      </w:del>
    </w:p>
    <w:p w14:paraId="51F01162" w14:textId="77777777" w:rsidR="00D9288E" w:rsidDel="00D032F0" w:rsidRDefault="00D9288E">
      <w:pPr>
        <w:pStyle w:val="TableofFigures"/>
        <w:rPr>
          <w:del w:id="803" w:author="Author" w:date="2015-03-27T13:54:00Z"/>
          <w:rFonts w:asciiTheme="minorHAnsi" w:eastAsiaTheme="minorEastAsia" w:hAnsiTheme="minorHAnsi" w:cstheme="minorBidi"/>
          <w:sz w:val="22"/>
          <w:szCs w:val="22"/>
        </w:rPr>
      </w:pPr>
      <w:del w:id="804" w:author="Author" w:date="2015-03-27T13:54:00Z">
        <w:r w:rsidDel="00D032F0">
          <w:delText>Figure 2</w:delText>
        </w:r>
        <w:r w:rsidDel="00D032F0">
          <w:noBreakHyphen/>
          <w:delText>6. Install a policy</w:delText>
        </w:r>
        <w:r w:rsidDel="00D032F0">
          <w:tab/>
          <w:delText>18</w:delText>
        </w:r>
      </w:del>
    </w:p>
    <w:p w14:paraId="01D7BBD7" w14:textId="77777777" w:rsidR="00D9288E" w:rsidDel="00D032F0" w:rsidRDefault="00D9288E">
      <w:pPr>
        <w:pStyle w:val="TableofFigures"/>
        <w:rPr>
          <w:del w:id="805" w:author="Author" w:date="2015-03-27T13:54:00Z"/>
          <w:rFonts w:asciiTheme="minorHAnsi" w:eastAsiaTheme="minorEastAsia" w:hAnsiTheme="minorHAnsi" w:cstheme="minorBidi"/>
          <w:sz w:val="22"/>
          <w:szCs w:val="22"/>
        </w:rPr>
      </w:pPr>
      <w:del w:id="806" w:author="Author" w:date="2015-03-27T13:54:00Z">
        <w:r w:rsidDel="00D032F0">
          <w:delText>Figure 2</w:delText>
        </w:r>
        <w:r w:rsidDel="00D032F0">
          <w:noBreakHyphen/>
          <w:delText>7. Add an application to a security group</w:delText>
        </w:r>
        <w:r w:rsidDel="00D032F0">
          <w:tab/>
          <w:delText>19</w:delText>
        </w:r>
      </w:del>
    </w:p>
    <w:p w14:paraId="4C4DD569" w14:textId="77777777" w:rsidR="00D9288E" w:rsidDel="00D032F0" w:rsidRDefault="00D9288E">
      <w:pPr>
        <w:pStyle w:val="TableofFigures"/>
        <w:rPr>
          <w:del w:id="807" w:author="Author" w:date="2015-03-27T13:54:00Z"/>
          <w:rFonts w:asciiTheme="minorHAnsi" w:eastAsiaTheme="minorEastAsia" w:hAnsiTheme="minorHAnsi" w:cstheme="minorBidi"/>
          <w:sz w:val="22"/>
          <w:szCs w:val="22"/>
        </w:rPr>
      </w:pPr>
      <w:del w:id="808" w:author="Author" w:date="2015-03-27T13:54:00Z">
        <w:r w:rsidDel="00D032F0">
          <w:delText>Figure 2</w:delText>
        </w:r>
        <w:r w:rsidDel="00D032F0">
          <w:noBreakHyphen/>
          <w:delText>8. Add a user to a security group</w:delText>
        </w:r>
        <w:r w:rsidDel="00D032F0">
          <w:tab/>
          <w:delText>20</w:delText>
        </w:r>
      </w:del>
    </w:p>
    <w:p w14:paraId="610100BA" w14:textId="77777777" w:rsidR="00D9288E" w:rsidDel="00D032F0" w:rsidRDefault="00D9288E">
      <w:pPr>
        <w:pStyle w:val="TableofFigures"/>
        <w:rPr>
          <w:del w:id="809" w:author="Author" w:date="2015-03-27T13:54:00Z"/>
          <w:rFonts w:asciiTheme="minorHAnsi" w:eastAsiaTheme="minorEastAsia" w:hAnsiTheme="minorHAnsi" w:cstheme="minorBidi"/>
          <w:sz w:val="22"/>
          <w:szCs w:val="22"/>
        </w:rPr>
      </w:pPr>
      <w:del w:id="810" w:author="Author" w:date="2015-03-27T13:54:00Z">
        <w:r w:rsidDel="00D032F0">
          <w:delText>Figure 2</w:delText>
        </w:r>
        <w:r w:rsidDel="00D032F0">
          <w:noBreakHyphen/>
          <w:delText>9: Building Policy using manifest</w:delText>
        </w:r>
        <w:r w:rsidDel="00D032F0">
          <w:tab/>
          <w:delText>31</w:delText>
        </w:r>
      </w:del>
    </w:p>
    <w:p w14:paraId="7E85B968" w14:textId="77777777" w:rsidR="00D9288E" w:rsidDel="00D032F0" w:rsidRDefault="00D9288E">
      <w:pPr>
        <w:pStyle w:val="TableofFigures"/>
        <w:rPr>
          <w:del w:id="811" w:author="Author" w:date="2015-03-27T13:54:00Z"/>
          <w:rFonts w:asciiTheme="minorHAnsi" w:eastAsiaTheme="minorEastAsia" w:hAnsiTheme="minorHAnsi" w:cstheme="minorBidi"/>
          <w:sz w:val="22"/>
          <w:szCs w:val="22"/>
        </w:rPr>
      </w:pPr>
      <w:del w:id="812" w:author="Author" w:date="2015-03-27T13:54:00Z">
        <w:r w:rsidDel="00D032F0">
          <w:delText>Figure 2</w:delText>
        </w:r>
        <w:r w:rsidDel="00D032F0">
          <w:noBreakHyphen/>
          <w:delText>10. Validating policy on a producer</w:delText>
        </w:r>
        <w:r w:rsidDel="00D032F0">
          <w:tab/>
          <w:delText>33</w:delText>
        </w:r>
      </w:del>
    </w:p>
    <w:p w14:paraId="6B26C2D0" w14:textId="77777777" w:rsidR="00D9288E" w:rsidDel="00D032F0" w:rsidRDefault="00D9288E">
      <w:pPr>
        <w:pStyle w:val="TableofFigures"/>
        <w:rPr>
          <w:del w:id="813" w:author="Author" w:date="2015-03-27T13:54:00Z"/>
          <w:rFonts w:asciiTheme="minorHAnsi" w:eastAsiaTheme="minorEastAsia" w:hAnsiTheme="minorHAnsi" w:cstheme="minorBidi"/>
          <w:sz w:val="22"/>
          <w:szCs w:val="22"/>
        </w:rPr>
      </w:pPr>
      <w:del w:id="814" w:author="Author" w:date="2015-03-27T13:54:00Z">
        <w:r w:rsidDel="00D032F0">
          <w:delText>Figure 2</w:delText>
        </w:r>
        <w:r w:rsidDel="00D032F0">
          <w:noBreakHyphen/>
          <w:delText>11. Validating policy for a consumer</w:delText>
        </w:r>
        <w:r w:rsidDel="00D032F0">
          <w:tab/>
          <w:delText>34</w:delText>
        </w:r>
      </w:del>
    </w:p>
    <w:p w14:paraId="490CA577" w14:textId="77777777" w:rsidR="00D9288E" w:rsidDel="00D032F0" w:rsidRDefault="00D9288E">
      <w:pPr>
        <w:pStyle w:val="TableofFigures"/>
        <w:rPr>
          <w:del w:id="815" w:author="Author" w:date="2015-03-27T13:54:00Z"/>
          <w:rFonts w:asciiTheme="minorHAnsi" w:eastAsiaTheme="minorEastAsia" w:hAnsiTheme="minorHAnsi" w:cstheme="minorBidi"/>
          <w:sz w:val="22"/>
          <w:szCs w:val="22"/>
        </w:rPr>
      </w:pPr>
      <w:del w:id="816" w:author="Author" w:date="2015-03-27T13:54:00Z">
        <w:r w:rsidDel="00D032F0">
          <w:delText>Figure 2</w:delText>
        </w:r>
        <w:r w:rsidDel="00D032F0">
          <w:noBreakHyphen/>
          <w:delText>12: Consumer policy requires producer belong to a security group</w:delText>
        </w:r>
        <w:r w:rsidDel="00D032F0">
          <w:tab/>
          <w:delText>35</w:delText>
        </w:r>
      </w:del>
    </w:p>
    <w:p w14:paraId="0534A279" w14:textId="77777777" w:rsidR="00D9288E" w:rsidDel="00D032F0" w:rsidRDefault="00D9288E">
      <w:pPr>
        <w:pStyle w:val="TableofFigures"/>
        <w:rPr>
          <w:del w:id="817" w:author="Author" w:date="2015-03-27T13:54:00Z"/>
          <w:rFonts w:asciiTheme="minorHAnsi" w:eastAsiaTheme="minorEastAsia" w:hAnsiTheme="minorHAnsi" w:cstheme="minorBidi"/>
          <w:sz w:val="22"/>
          <w:szCs w:val="22"/>
        </w:rPr>
      </w:pPr>
      <w:del w:id="818" w:author="Author" w:date="2015-03-27T13:54:00Z">
        <w:r w:rsidDel="00D032F0">
          <w:delText>Figure 2</w:delText>
        </w:r>
        <w:r w:rsidDel="00D032F0">
          <w:noBreakHyphen/>
          <w:delText>13. Anonymous access</w:delText>
        </w:r>
        <w:r w:rsidDel="00D032F0">
          <w:tab/>
          <w:delText>36</w:delText>
        </w:r>
      </w:del>
    </w:p>
    <w:p w14:paraId="4F49A012" w14:textId="77777777" w:rsidR="00D9288E" w:rsidDel="00D032F0" w:rsidRDefault="00D9288E">
      <w:pPr>
        <w:pStyle w:val="TableofFigures"/>
        <w:rPr>
          <w:del w:id="819" w:author="Author" w:date="2015-03-27T13:54:00Z"/>
          <w:rFonts w:asciiTheme="minorHAnsi" w:eastAsiaTheme="minorEastAsia" w:hAnsiTheme="minorHAnsi" w:cstheme="minorBidi"/>
          <w:sz w:val="22"/>
          <w:szCs w:val="22"/>
        </w:rPr>
      </w:pPr>
      <w:del w:id="820" w:author="Author" w:date="2015-03-27T13:54:00Z">
        <w:r w:rsidDel="00D032F0">
          <w:delText>Figure 2</w:delText>
        </w:r>
        <w:r w:rsidDel="00D032F0">
          <w:noBreakHyphen/>
          <w:delText>14. Validating an admin</w:delText>
        </w:r>
        <w:r w:rsidDel="00D032F0">
          <w:tab/>
          <w:delText>37</w:delText>
        </w:r>
      </w:del>
    </w:p>
    <w:p w14:paraId="568EC182" w14:textId="77777777" w:rsidR="00D9288E" w:rsidDel="00D032F0" w:rsidRDefault="00D9288E">
      <w:pPr>
        <w:pStyle w:val="TableofFigures"/>
        <w:rPr>
          <w:del w:id="821" w:author="Author" w:date="2015-03-27T13:54:00Z"/>
          <w:rFonts w:asciiTheme="minorHAnsi" w:eastAsiaTheme="minorEastAsia" w:hAnsiTheme="minorHAnsi" w:cstheme="minorBidi"/>
          <w:sz w:val="22"/>
          <w:szCs w:val="22"/>
        </w:rPr>
      </w:pPr>
      <w:del w:id="822" w:author="Author" w:date="2015-03-27T13:54:00Z">
        <w:r w:rsidDel="00D032F0">
          <w:delText>Figure 2</w:delText>
        </w:r>
        <w:r w:rsidDel="00D032F0">
          <w:noBreakHyphen/>
          <w:delText>15. Validating a session-based signal</w:delText>
        </w:r>
        <w:r w:rsidDel="00D032F0">
          <w:tab/>
          <w:delText>38</w:delText>
        </w:r>
      </w:del>
    </w:p>
    <w:p w14:paraId="3DA27271" w14:textId="77777777" w:rsidR="00D9288E" w:rsidDel="00D032F0" w:rsidRDefault="00D9288E">
      <w:pPr>
        <w:pStyle w:val="TableofFigures"/>
        <w:rPr>
          <w:del w:id="823" w:author="Author" w:date="2015-03-27T13:54:00Z"/>
          <w:rFonts w:asciiTheme="minorHAnsi" w:eastAsiaTheme="minorEastAsia" w:hAnsiTheme="minorHAnsi" w:cstheme="minorBidi"/>
          <w:sz w:val="22"/>
          <w:szCs w:val="22"/>
        </w:rPr>
      </w:pPr>
      <w:del w:id="824" w:author="Author" w:date="2015-03-27T13:54:00Z">
        <w:r w:rsidDel="00D032F0">
          <w:delText>Figure 2</w:delText>
        </w:r>
        <w:r w:rsidDel="00D032F0">
          <w:noBreakHyphen/>
          <w:delText>16: Authorization Data Format Structure</w:delText>
        </w:r>
        <w:r w:rsidDel="00D032F0">
          <w:tab/>
          <w:delText>39</w:delText>
        </w:r>
      </w:del>
    </w:p>
    <w:p w14:paraId="1C0D2734" w14:textId="77777777" w:rsidR="00D9288E" w:rsidDel="00D032F0" w:rsidRDefault="00D9288E">
      <w:pPr>
        <w:pStyle w:val="TableofFigures"/>
        <w:rPr>
          <w:del w:id="825" w:author="Author" w:date="2015-03-27T13:54:00Z"/>
          <w:rFonts w:asciiTheme="minorHAnsi" w:eastAsiaTheme="minorEastAsia" w:hAnsiTheme="minorHAnsi" w:cstheme="minorBidi"/>
          <w:sz w:val="22"/>
          <w:szCs w:val="22"/>
        </w:rPr>
      </w:pPr>
      <w:del w:id="826" w:author="Author" w:date="2015-03-27T13:54:00Z">
        <w:r w:rsidDel="00D032F0">
          <w:delText>Figure 2</w:delText>
        </w:r>
        <w:r w:rsidDel="00D032F0">
          <w:noBreakHyphen/>
          <w:delText>17. Use case - users set up by Dad</w:delText>
        </w:r>
        <w:r w:rsidDel="00D032F0">
          <w:tab/>
          <w:delText>47</w:delText>
        </w:r>
      </w:del>
    </w:p>
    <w:p w14:paraId="3FA5BAAD" w14:textId="77777777" w:rsidR="00D9288E" w:rsidDel="00D032F0" w:rsidRDefault="00D9288E">
      <w:pPr>
        <w:pStyle w:val="TableofFigures"/>
        <w:rPr>
          <w:del w:id="827" w:author="Author" w:date="2015-03-27T13:54:00Z"/>
          <w:rFonts w:asciiTheme="minorHAnsi" w:eastAsiaTheme="minorEastAsia" w:hAnsiTheme="minorHAnsi" w:cstheme="minorBidi"/>
          <w:sz w:val="22"/>
          <w:szCs w:val="22"/>
        </w:rPr>
      </w:pPr>
      <w:del w:id="828" w:author="Author" w:date="2015-03-27T13:54:00Z">
        <w:r w:rsidDel="00D032F0">
          <w:delText>Figure 2</w:delText>
        </w:r>
        <w:r w:rsidDel="00D032F0">
          <w:noBreakHyphen/>
          <w:delText>18. Use case - living room set up by Dad</w:delText>
        </w:r>
        <w:r w:rsidDel="00D032F0">
          <w:tab/>
          <w:delText>48</w:delText>
        </w:r>
      </w:del>
    </w:p>
    <w:p w14:paraId="53F74EF2" w14:textId="77777777" w:rsidR="00D9288E" w:rsidDel="00D032F0" w:rsidRDefault="00D9288E">
      <w:pPr>
        <w:pStyle w:val="TableofFigures"/>
        <w:rPr>
          <w:del w:id="829" w:author="Author" w:date="2015-03-27T13:54:00Z"/>
          <w:rFonts w:asciiTheme="minorHAnsi" w:eastAsiaTheme="minorEastAsia" w:hAnsiTheme="minorHAnsi" w:cstheme="minorBidi"/>
          <w:sz w:val="22"/>
          <w:szCs w:val="22"/>
        </w:rPr>
      </w:pPr>
      <w:del w:id="830" w:author="Author" w:date="2015-03-27T13:54:00Z">
        <w:r w:rsidDel="00D032F0">
          <w:delText>Figure 2</w:delText>
        </w:r>
        <w:r w:rsidDel="00D032F0">
          <w:noBreakHyphen/>
          <w:delText>19. Use case - son's bedroom set up by son</w:delText>
        </w:r>
        <w:r w:rsidDel="00D032F0">
          <w:tab/>
          <w:delText>49</w:delText>
        </w:r>
      </w:del>
    </w:p>
    <w:p w14:paraId="519C7A6C" w14:textId="77777777" w:rsidR="00D9288E" w:rsidDel="00D032F0" w:rsidRDefault="00D9288E">
      <w:pPr>
        <w:pStyle w:val="TableofFigures"/>
        <w:rPr>
          <w:del w:id="831" w:author="Author" w:date="2015-03-27T13:54:00Z"/>
          <w:rFonts w:asciiTheme="minorHAnsi" w:eastAsiaTheme="minorEastAsia" w:hAnsiTheme="minorHAnsi" w:cstheme="minorBidi"/>
          <w:sz w:val="22"/>
          <w:szCs w:val="22"/>
        </w:rPr>
      </w:pPr>
      <w:del w:id="832" w:author="Author" w:date="2015-03-27T13:54:00Z">
        <w:r w:rsidDel="00D032F0">
          <w:delText>Figure 2</w:delText>
        </w:r>
        <w:r w:rsidDel="00D032F0">
          <w:noBreakHyphen/>
          <w:delText>20. Use case - master bedroom set up by Dad</w:delText>
        </w:r>
        <w:r w:rsidDel="00D032F0">
          <w:tab/>
          <w:delText>50</w:delText>
        </w:r>
      </w:del>
    </w:p>
    <w:p w14:paraId="7B115946" w14:textId="77777777" w:rsidR="00D9288E" w:rsidDel="00D032F0" w:rsidRDefault="00D9288E">
      <w:pPr>
        <w:pStyle w:val="TableofFigures"/>
        <w:rPr>
          <w:del w:id="833" w:author="Author" w:date="2015-03-27T13:54:00Z"/>
          <w:rFonts w:asciiTheme="minorHAnsi" w:eastAsiaTheme="minorEastAsia" w:hAnsiTheme="minorHAnsi" w:cstheme="minorBidi"/>
          <w:sz w:val="22"/>
          <w:szCs w:val="22"/>
        </w:rPr>
      </w:pPr>
      <w:del w:id="834" w:author="Author" w:date="2015-03-27T13:54:00Z">
        <w:r w:rsidDel="00D032F0">
          <w:delText>Figure 2</w:delText>
        </w:r>
        <w:r w:rsidDel="00D032F0">
          <w:noBreakHyphen/>
          <w:delText>21. Use case – Son can control different TVs in the house</w:delText>
        </w:r>
        <w:r w:rsidDel="00D032F0">
          <w:tab/>
          <w:delText>51</w:delText>
        </w:r>
      </w:del>
    </w:p>
    <w:p w14:paraId="639ABCAD" w14:textId="77777777" w:rsidR="00D9288E" w:rsidDel="00D032F0" w:rsidRDefault="00D9288E">
      <w:pPr>
        <w:pStyle w:val="TableofFigures"/>
        <w:rPr>
          <w:del w:id="835" w:author="Author" w:date="2015-03-27T13:54:00Z"/>
          <w:rFonts w:asciiTheme="minorHAnsi" w:eastAsiaTheme="minorEastAsia" w:hAnsiTheme="minorHAnsi" w:cstheme="minorBidi"/>
          <w:sz w:val="22"/>
          <w:szCs w:val="22"/>
        </w:rPr>
      </w:pPr>
      <w:del w:id="836" w:author="Author" w:date="2015-03-27T13:54:00Z">
        <w:r w:rsidDel="00D032F0">
          <w:delText>Figure 2</w:delText>
        </w:r>
        <w:r w:rsidDel="00D032F0">
          <w:noBreakHyphen/>
          <w:delText>22. Use case - Living room tablet controls TVs</w:delText>
        </w:r>
        <w:r w:rsidDel="00D032F0">
          <w:tab/>
          <w:delText>52</w:delText>
        </w:r>
      </w:del>
    </w:p>
    <w:p w14:paraId="42452891" w14:textId="77777777" w:rsidR="00D9288E" w:rsidDel="00D032F0" w:rsidRDefault="00D9288E">
      <w:pPr>
        <w:pStyle w:val="TableofFigures"/>
        <w:rPr>
          <w:del w:id="837" w:author="Author" w:date="2015-03-27T13:54:00Z"/>
          <w:rFonts w:asciiTheme="minorHAnsi" w:eastAsiaTheme="minorEastAsia" w:hAnsiTheme="minorHAnsi" w:cstheme="minorBidi"/>
          <w:sz w:val="22"/>
          <w:szCs w:val="22"/>
        </w:rPr>
      </w:pPr>
      <w:del w:id="838" w:author="Author" w:date="2015-03-27T13:54:00Z">
        <w:r w:rsidDel="00D032F0">
          <w:delText>Figure 4</w:delText>
        </w:r>
        <w:r w:rsidDel="00D032F0">
          <w:noBreakHyphen/>
          <w:delText>1. Distribution of policy update and certificates</w:delText>
        </w:r>
        <w:r w:rsidDel="00D032F0">
          <w:tab/>
          <w:delText>57</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5CCDE7CC" w14:textId="77777777" w:rsidR="00D032F0" w:rsidRDefault="00294B4C">
      <w:pPr>
        <w:pStyle w:val="TableofFigures"/>
        <w:rPr>
          <w:ins w:id="839" w:author="Author" w:date="2015-03-27T13:55: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840" w:author="Author" w:date="2015-03-27T13:55:00Z">
        <w:r w:rsidR="00D032F0">
          <w:t>Table 2</w:t>
        </w:r>
        <w:r w:rsidR="00D032F0">
          <w:noBreakHyphen/>
          <w:t>1. Security 2.0 premises</w:t>
        </w:r>
        <w:r w:rsidR="00D032F0">
          <w:tab/>
        </w:r>
        <w:r w:rsidR="00D032F0">
          <w:fldChar w:fldCharType="begin"/>
        </w:r>
        <w:r w:rsidR="00D032F0">
          <w:instrText xml:space="preserve"> PAGEREF _Toc415227847 \h </w:instrText>
        </w:r>
      </w:ins>
      <w:r w:rsidR="00D032F0">
        <w:fldChar w:fldCharType="separate"/>
      </w:r>
      <w:ins w:id="841" w:author="Author" w:date="2015-03-27T13:55:00Z">
        <w:r w:rsidR="00D032F0">
          <w:t>9</w:t>
        </w:r>
        <w:r w:rsidR="00D032F0">
          <w:fldChar w:fldCharType="end"/>
        </w:r>
      </w:ins>
    </w:p>
    <w:p w14:paraId="62425A8B" w14:textId="77777777" w:rsidR="00D032F0" w:rsidRDefault="00D032F0">
      <w:pPr>
        <w:pStyle w:val="TableofFigures"/>
        <w:rPr>
          <w:ins w:id="842" w:author="Author" w:date="2015-03-27T13:55:00Z"/>
          <w:rFonts w:asciiTheme="minorHAnsi" w:eastAsiaTheme="minorEastAsia" w:hAnsiTheme="minorHAnsi" w:cstheme="minorBidi"/>
          <w:sz w:val="22"/>
          <w:szCs w:val="22"/>
        </w:rPr>
      </w:pPr>
      <w:ins w:id="843" w:author="Author" w:date="2015-03-27T13:55:00Z">
        <w:r>
          <w:t>Table 2-2: Action Mask Matrix</w:t>
        </w:r>
        <w:r>
          <w:tab/>
        </w:r>
        <w:r>
          <w:fldChar w:fldCharType="begin"/>
        </w:r>
        <w:r>
          <w:instrText xml:space="preserve"> PAGEREF _Toc415227848 \h </w:instrText>
        </w:r>
      </w:ins>
      <w:r>
        <w:fldChar w:fldCharType="separate"/>
      </w:r>
      <w:ins w:id="844" w:author="Author" w:date="2015-03-27T13:55:00Z">
        <w:r>
          <w:t>43</w:t>
        </w:r>
        <w:r>
          <w:fldChar w:fldCharType="end"/>
        </w:r>
      </w:ins>
    </w:p>
    <w:p w14:paraId="65CD6856" w14:textId="77777777" w:rsidR="00013A2F" w:rsidDel="00D032F0" w:rsidRDefault="00013A2F">
      <w:pPr>
        <w:pStyle w:val="TableofFigures"/>
        <w:rPr>
          <w:ins w:id="845" w:author="Author" w:date="2015-03-27T12:41:00Z"/>
          <w:del w:id="846" w:author="Author" w:date="2015-03-27T13:55:00Z"/>
          <w:rFonts w:asciiTheme="minorHAnsi" w:eastAsiaTheme="minorEastAsia" w:hAnsiTheme="minorHAnsi" w:cstheme="minorBidi"/>
          <w:sz w:val="22"/>
          <w:szCs w:val="22"/>
        </w:rPr>
      </w:pPr>
      <w:ins w:id="847" w:author="Author" w:date="2015-03-27T12:41:00Z">
        <w:del w:id="848" w:author="Author" w:date="2015-03-27T13:55:00Z">
          <w:r w:rsidDel="00D032F0">
            <w:delText>Table 2</w:delText>
          </w:r>
          <w:r w:rsidDel="00D032F0">
            <w:noBreakHyphen/>
            <w:delText>1. Security 2.0 premises</w:delText>
          </w:r>
          <w:r w:rsidDel="00D032F0">
            <w:tab/>
          </w:r>
        </w:del>
      </w:ins>
      <w:ins w:id="849" w:author="Author" w:date="2015-03-27T12:45:00Z">
        <w:del w:id="850" w:author="Author" w:date="2015-03-27T13:55:00Z">
          <w:r w:rsidR="005B42D4" w:rsidDel="00D032F0">
            <w:delText>9</w:delText>
          </w:r>
        </w:del>
      </w:ins>
    </w:p>
    <w:p w14:paraId="1428993D" w14:textId="77777777" w:rsidR="00013A2F" w:rsidDel="00D032F0" w:rsidRDefault="00013A2F">
      <w:pPr>
        <w:pStyle w:val="TableofFigures"/>
        <w:rPr>
          <w:ins w:id="851" w:author="Author" w:date="2015-03-27T12:41:00Z"/>
          <w:del w:id="852" w:author="Author" w:date="2015-03-27T13:55:00Z"/>
          <w:rFonts w:asciiTheme="minorHAnsi" w:eastAsiaTheme="minorEastAsia" w:hAnsiTheme="minorHAnsi" w:cstheme="minorBidi"/>
          <w:sz w:val="22"/>
          <w:szCs w:val="22"/>
        </w:rPr>
      </w:pPr>
      <w:ins w:id="853" w:author="Author" w:date="2015-03-27T12:41:00Z">
        <w:del w:id="854" w:author="Author" w:date="2015-03-27T13:55:00Z">
          <w:r w:rsidDel="00D032F0">
            <w:delText>Table 2-2: Action Mask Matrix</w:delText>
          </w:r>
          <w:r w:rsidDel="00D032F0">
            <w:tab/>
          </w:r>
        </w:del>
      </w:ins>
      <w:ins w:id="855" w:author="Author" w:date="2015-03-27T12:45:00Z">
        <w:del w:id="856" w:author="Author" w:date="2015-03-27T13:55:00Z">
          <w:r w:rsidR="005B42D4" w:rsidDel="00D032F0">
            <w:delText>44</w:delText>
          </w:r>
        </w:del>
      </w:ins>
    </w:p>
    <w:p w14:paraId="4ABEF436" w14:textId="77777777" w:rsidR="00D9288E" w:rsidDel="00D032F0" w:rsidRDefault="00D9288E">
      <w:pPr>
        <w:pStyle w:val="TableofFigures"/>
        <w:rPr>
          <w:del w:id="857" w:author="Author" w:date="2015-03-27T13:55:00Z"/>
          <w:rFonts w:asciiTheme="minorHAnsi" w:eastAsiaTheme="minorEastAsia" w:hAnsiTheme="minorHAnsi" w:cstheme="minorBidi"/>
          <w:sz w:val="22"/>
          <w:szCs w:val="22"/>
        </w:rPr>
      </w:pPr>
      <w:del w:id="858" w:author="Author" w:date="2015-03-27T13:55:00Z">
        <w:r w:rsidDel="00D032F0">
          <w:delText>Table 2</w:delText>
        </w:r>
        <w:r w:rsidDel="00D032F0">
          <w:noBreakHyphen/>
          <w:delText>1. Security 2.0 premises</w:delText>
        </w:r>
        <w:r w:rsidDel="00D032F0">
          <w:tab/>
          <w:delText>9</w:delText>
        </w:r>
      </w:del>
    </w:p>
    <w:p w14:paraId="1AAB9A08" w14:textId="77777777" w:rsidR="00D9288E" w:rsidDel="00D032F0" w:rsidRDefault="00D9288E">
      <w:pPr>
        <w:pStyle w:val="TableofFigures"/>
        <w:rPr>
          <w:del w:id="859" w:author="Author" w:date="2015-03-27T13:55:00Z"/>
          <w:rFonts w:asciiTheme="minorHAnsi" w:eastAsiaTheme="minorEastAsia" w:hAnsiTheme="minorHAnsi" w:cstheme="minorBidi"/>
          <w:sz w:val="22"/>
          <w:szCs w:val="22"/>
        </w:rPr>
      </w:pPr>
      <w:del w:id="860" w:author="Author" w:date="2015-03-27T13:55:00Z">
        <w:r w:rsidDel="00D032F0">
          <w:delText>Table 2-2: Action Mask Matrix</w:delText>
        </w:r>
        <w:r w:rsidDel="00D032F0">
          <w:tab/>
          <w:delText>41</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861" w:name="_Ref414456632"/>
      <w:bookmarkStart w:id="862" w:name="_Toc368911281"/>
      <w:bookmarkStart w:id="863" w:name="_Toc415227849"/>
      <w:r w:rsidRPr="00FE774D">
        <w:lastRenderedPageBreak/>
        <w:t>Introduction</w:t>
      </w:r>
      <w:bookmarkEnd w:id="861"/>
      <w:bookmarkEnd w:id="863"/>
    </w:p>
    <w:p w14:paraId="5FC8226F" w14:textId="77777777" w:rsidR="00AE4C57" w:rsidRPr="00B94E70" w:rsidRDefault="005D2554" w:rsidP="00B94E70">
      <w:pPr>
        <w:pStyle w:val="Heading2"/>
      </w:pPr>
      <w:bookmarkStart w:id="864" w:name="_Toc368911282"/>
      <w:bookmarkStart w:id="865" w:name="_Toc415227850"/>
      <w:bookmarkEnd w:id="862"/>
      <w:r>
        <w:t xml:space="preserve">Purpose and </w:t>
      </w:r>
      <w:r w:rsidR="00BC03FC">
        <w:t>s</w:t>
      </w:r>
      <w:r w:rsidR="00AE4C57" w:rsidRPr="00B94E70">
        <w:t>cope</w:t>
      </w:r>
      <w:bookmarkEnd w:id="864"/>
      <w:bookmarkEnd w:id="865"/>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866" w:name="_Toc368911284"/>
      <w:bookmarkStart w:id="867" w:name="_Toc379471817"/>
      <w:bookmarkStart w:id="868" w:name="_Toc368911286"/>
      <w:bookmarkStart w:id="869" w:name="_Toc415227851"/>
      <w:r w:rsidRPr="00F0473D">
        <w:t>Revision</w:t>
      </w:r>
      <w:r w:rsidR="005D2554">
        <w:t xml:space="preserve"> h</w:t>
      </w:r>
      <w:r w:rsidRPr="00742DC8">
        <w:t>istory</w:t>
      </w:r>
      <w:bookmarkEnd w:id="866"/>
      <w:bookmarkEnd w:id="867"/>
      <w:bookmarkEnd w:id="869"/>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c>
          <w:tcPr>
            <w:tcW w:w="1890" w:type="dxa"/>
          </w:tcPr>
          <w:p w14:paraId="38E64CCD" w14:textId="08C667E6" w:rsidR="007851A4" w:rsidRDefault="007851A4" w:rsidP="007851A4">
            <w:pPr>
              <w:pStyle w:val="tableentry"/>
            </w:pPr>
            <w:r>
              <w:t>Rev 1 Update 6</w:t>
            </w:r>
          </w:p>
        </w:tc>
        <w:tc>
          <w:tcPr>
            <w:tcW w:w="1871" w:type="dxa"/>
          </w:tcPr>
          <w:p w14:paraId="761D38A7" w14:textId="6ADDC4A2" w:rsidR="007851A4" w:rsidRDefault="00A912D8" w:rsidP="007851A4">
            <w:pPr>
              <w:pStyle w:val="tableentry"/>
            </w:pPr>
            <w:r>
              <w:t xml:space="preserve">March </w:t>
            </w:r>
            <w:r w:rsidR="005F231C">
              <w:t>23</w:t>
            </w:r>
            <w:r w:rsidR="007851A4">
              <w:t>, 2015</w:t>
            </w:r>
          </w:p>
        </w:tc>
        <w:tc>
          <w:tcPr>
            <w:tcW w:w="4879" w:type="dxa"/>
          </w:tcPr>
          <w:p w14:paraId="12203C90" w14:textId="77777777" w:rsidR="00A912D8" w:rsidRDefault="007851A4">
            <w:pPr>
              <w:pStyle w:val="tableentry"/>
            </w:pPr>
            <w:r>
              <w:t>Update the authorization data after the conference call on Janurary 20, 2015 by the Security2.0 working group.</w:t>
            </w:r>
            <w:r w:rsidR="00B539AF">
              <w:t xml:space="preserve">  Updated the permission matrix to reflect the concept of Provide permission.</w:t>
            </w:r>
          </w:p>
          <w:p w14:paraId="408E0AFE" w14:textId="77777777" w:rsidR="003522EA" w:rsidRDefault="00A912D8">
            <w:pPr>
              <w:pStyle w:val="tableentry"/>
            </w:pPr>
            <w:r>
              <w:t>Updated based on review comments by the Security 2.0 working group on March 6, 2015.</w:t>
            </w:r>
          </w:p>
          <w:p w14:paraId="0F1F11AB" w14:textId="77777777" w:rsidR="007851A4" w:rsidRDefault="003522EA">
            <w:pPr>
              <w:pStyle w:val="tableentry"/>
            </w:pPr>
            <w:r>
              <w:t>Add the updated information on Security Group equivalence and manifest from the Wiki</w:t>
            </w:r>
            <w:r w:rsidR="00B539AF">
              <w:t xml:space="preserve"> </w:t>
            </w:r>
          </w:p>
          <w:p w14:paraId="24F76EE7" w14:textId="24BCBEF9" w:rsidR="005F231C" w:rsidRDefault="005F231C" w:rsidP="005F231C">
            <w:pPr>
              <w:pStyle w:val="tableentry"/>
              <w:rPr>
                <w:ins w:id="870" w:author="Author" w:date="2015-03-26T12:32:00Z"/>
              </w:rPr>
            </w:pPr>
            <w:r>
              <w:t>Updated based on review comments by the Security 2.0 working group on March 13, 2015 and on March 19, 2015.</w:t>
            </w:r>
          </w:p>
          <w:p w14:paraId="70DFC6B3" w14:textId="53D6C0DB" w:rsidR="006A5C87" w:rsidDel="006A5C87" w:rsidRDefault="006A5C87" w:rsidP="005F231C">
            <w:pPr>
              <w:pStyle w:val="tableentry"/>
              <w:rPr>
                <w:del w:id="871" w:author="Author" w:date="2015-03-26T12:32:00Z"/>
              </w:rPr>
            </w:pPr>
            <w:ins w:id="872" w:author="Author" w:date="2015-03-26T12:32:00Z">
              <w:r>
                <w:t>Updated based on open issue discussion on March 23, 2015.</w:t>
              </w:r>
            </w:ins>
          </w:p>
          <w:p w14:paraId="5A1349E4" w14:textId="0EEEDDCE" w:rsidR="005F231C" w:rsidRDefault="005F231C">
            <w:pPr>
              <w:pStyle w:val="tableentry"/>
            </w:pPr>
          </w:p>
        </w:tc>
      </w:tr>
    </w:tbl>
    <w:p w14:paraId="5E0EF9FC" w14:textId="77777777" w:rsidR="00AE4C57" w:rsidRDefault="00AE4C57" w:rsidP="00B94E70">
      <w:pPr>
        <w:pStyle w:val="Heading2"/>
      </w:pPr>
      <w:bookmarkStart w:id="873" w:name="_Toc415227852"/>
      <w:r w:rsidRPr="00F0473D">
        <w:t xml:space="preserve">Acronyms and </w:t>
      </w:r>
      <w:r w:rsidR="00BC03FC">
        <w:t>t</w:t>
      </w:r>
      <w:r w:rsidRPr="00F0473D">
        <w:t>erms</w:t>
      </w:r>
      <w:bookmarkEnd w:id="868"/>
      <w:bookmarkEnd w:id="873"/>
    </w:p>
    <w:tbl>
      <w:tblPr>
        <w:tblStyle w:val="TableGrid"/>
        <w:tblW w:w="0" w:type="auto"/>
        <w:tblInd w:w="720" w:type="dxa"/>
        <w:tblLook w:val="04A0" w:firstRow="1" w:lastRow="0" w:firstColumn="1" w:lastColumn="0" w:noHBand="0" w:noVBand="1"/>
      </w:tblPr>
      <w:tblGrid>
        <w:gridCol w:w="2717"/>
        <w:gridCol w:w="5907"/>
      </w:tblGrid>
      <w:tr w:rsidR="00EE0BF1" w14:paraId="5EF94234"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2717" w:type="dxa"/>
          </w:tcPr>
          <w:p w14:paraId="7F992EDB" w14:textId="77777777" w:rsidR="00EE0BF1" w:rsidRDefault="00EE0BF1" w:rsidP="00EE0BF1">
            <w:pPr>
              <w:pStyle w:val="tableheading"/>
            </w:pPr>
            <w:r>
              <w:t>Acronym/term</w:t>
            </w:r>
          </w:p>
        </w:tc>
        <w:tc>
          <w:tcPr>
            <w:tcW w:w="5907" w:type="dxa"/>
          </w:tcPr>
          <w:p w14:paraId="32A7807E" w14:textId="77777777" w:rsidR="00EE0BF1" w:rsidRDefault="00EE0BF1" w:rsidP="00EE0BF1">
            <w:pPr>
              <w:pStyle w:val="tableheading"/>
            </w:pPr>
            <w:r>
              <w:t>Description</w:t>
            </w:r>
          </w:p>
        </w:tc>
      </w:tr>
      <w:tr w:rsidR="006C62EE" w14:paraId="08409F84" w14:textId="77777777" w:rsidTr="003522EA">
        <w:tc>
          <w:tcPr>
            <w:tcW w:w="2717" w:type="dxa"/>
          </w:tcPr>
          <w:p w14:paraId="1B6DBC54" w14:textId="77777777" w:rsidR="006C62EE" w:rsidRDefault="006C62EE" w:rsidP="005D2554">
            <w:pPr>
              <w:pStyle w:val="tableentry"/>
            </w:pPr>
            <w:r>
              <w:t>About data</w:t>
            </w:r>
          </w:p>
        </w:tc>
        <w:tc>
          <w:tcPr>
            <w:tcW w:w="5907"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3522EA">
        <w:tc>
          <w:tcPr>
            <w:tcW w:w="2717" w:type="dxa"/>
          </w:tcPr>
          <w:p w14:paraId="32342D59" w14:textId="77777777" w:rsidR="009C110C" w:rsidRDefault="009C110C" w:rsidP="005D2554">
            <w:pPr>
              <w:pStyle w:val="tableentry"/>
            </w:pPr>
            <w:r>
              <w:t>ACL</w:t>
            </w:r>
          </w:p>
        </w:tc>
        <w:tc>
          <w:tcPr>
            <w:tcW w:w="5907" w:type="dxa"/>
          </w:tcPr>
          <w:p w14:paraId="16BC711F" w14:textId="77777777" w:rsidR="009C110C" w:rsidRPr="005D2554" w:rsidRDefault="009C110C" w:rsidP="00EE0BF1">
            <w:pPr>
              <w:pStyle w:val="tableentry"/>
            </w:pPr>
            <w:r>
              <w:t>Access Control List</w:t>
            </w:r>
          </w:p>
        </w:tc>
      </w:tr>
      <w:tr w:rsidR="006C62EE" w14:paraId="1742F22D" w14:textId="77777777" w:rsidTr="003522EA">
        <w:tc>
          <w:tcPr>
            <w:tcW w:w="2717" w:type="dxa"/>
          </w:tcPr>
          <w:p w14:paraId="4EAAF584" w14:textId="77777777" w:rsidR="006C62EE" w:rsidRDefault="006C62EE" w:rsidP="005D2554">
            <w:pPr>
              <w:pStyle w:val="tableentry"/>
            </w:pPr>
            <w:r>
              <w:t>AES CCM</w:t>
            </w:r>
          </w:p>
        </w:tc>
        <w:tc>
          <w:tcPr>
            <w:tcW w:w="5907"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781B28" w14:paraId="09997E1E" w14:textId="77777777" w:rsidTr="003522EA">
        <w:tc>
          <w:tcPr>
            <w:tcW w:w="2717" w:type="dxa"/>
          </w:tcPr>
          <w:p w14:paraId="381CC382" w14:textId="71CA60CE" w:rsidR="00781B28" w:rsidRDefault="00781B28" w:rsidP="00781B28">
            <w:pPr>
              <w:pStyle w:val="tableentry"/>
            </w:pPr>
            <w:r w:rsidRPr="005A52D1">
              <w:lastRenderedPageBreak/>
              <w:t>AllJoyn framework</w:t>
            </w:r>
          </w:p>
        </w:tc>
        <w:tc>
          <w:tcPr>
            <w:tcW w:w="5907" w:type="dxa"/>
          </w:tcPr>
          <w:p w14:paraId="42852998" w14:textId="7BF0BF56" w:rsidR="00781B28" w:rsidRDefault="00781B28" w:rsidP="00781B28">
            <w:pPr>
              <w:pStyle w:val="tableentry"/>
            </w:pPr>
            <w:r w:rsidRPr="005A52D1">
              <w:t>Open source peer-to-peer framework that allows for abstraction of low-level network concepts and APIs.</w:t>
            </w:r>
          </w:p>
        </w:tc>
      </w:tr>
      <w:tr w:rsidR="00781B28" w14:paraId="27FA8A71" w14:textId="77777777" w:rsidTr="003522EA">
        <w:tc>
          <w:tcPr>
            <w:tcW w:w="2717" w:type="dxa"/>
          </w:tcPr>
          <w:p w14:paraId="49B83DDA" w14:textId="0E7856CA" w:rsidR="00781B28" w:rsidRPr="005A52D1" w:rsidRDefault="00781B28" w:rsidP="00781B28">
            <w:pPr>
              <w:pStyle w:val="tableentry"/>
            </w:pPr>
            <w:r>
              <w:t>Authentication GUID</w:t>
            </w:r>
          </w:p>
        </w:tc>
        <w:tc>
          <w:tcPr>
            <w:tcW w:w="5907" w:type="dxa"/>
          </w:tcPr>
          <w:p w14:paraId="39A62A6C" w14:textId="77777777" w:rsidR="00781B28" w:rsidRDefault="00781B28" w:rsidP="00781B28">
            <w:pPr>
              <w:pStyle w:val="tableentry"/>
              <w:rPr>
                <w:color w:val="000000"/>
                <w:szCs w:val="18"/>
              </w:rPr>
            </w:pPr>
            <w:r>
              <w:t xml:space="preserve">The Authentication GUID is a GUID assigned to a keystore for authentication purposes.  </w:t>
            </w:r>
            <w:r w:rsidRPr="000E3A66">
              <w:rPr>
                <w:color w:val="000000"/>
                <w:szCs w:val="18"/>
              </w:rPr>
              <w:t>This GUID is persisted in the keystore and provides a long-term identity for the application. Typically, this GUID is associated with a single application. In the scenario where a group of related applications share a given key store, they also share the same auth</w:t>
            </w:r>
            <w:r>
              <w:rPr>
                <w:color w:val="000000"/>
                <w:szCs w:val="18"/>
              </w:rPr>
              <w:t>entication</w:t>
            </w:r>
            <w:r w:rsidRPr="000E3A66">
              <w:rPr>
                <w:color w:val="000000"/>
                <w:szCs w:val="18"/>
              </w:rPr>
              <w:t xml:space="preserve"> GUID</w:t>
            </w:r>
            <w:r>
              <w:rPr>
                <w:color w:val="000000"/>
                <w:szCs w:val="18"/>
              </w:rPr>
              <w:t>.</w:t>
            </w:r>
          </w:p>
          <w:p w14:paraId="3C29BB13" w14:textId="36B63D10" w:rsidR="00781B28" w:rsidRPr="005A52D1" w:rsidRDefault="00781B28" w:rsidP="00781B28">
            <w:pPr>
              <w:pStyle w:val="tableentry"/>
            </w:pPr>
            <w:r>
              <w:rPr>
                <w:color w:val="000000"/>
                <w:szCs w:val="18"/>
              </w:rPr>
              <w:t>This GUID is used as a mapping key for storing and accessing authentication and encryption keys.   All key materials associated with another peer is stored in the key store with the peer’s authentication GUID as the mapping key.</w:t>
            </w:r>
          </w:p>
        </w:tc>
      </w:tr>
      <w:tr w:rsidR="006C5F93" w14:paraId="236D7455" w14:textId="77777777" w:rsidTr="003522EA">
        <w:tc>
          <w:tcPr>
            <w:tcW w:w="2717" w:type="dxa"/>
          </w:tcPr>
          <w:p w14:paraId="055C8C3B" w14:textId="646AFF41" w:rsidR="006C5F93" w:rsidRDefault="006C5F93" w:rsidP="006C5F93">
            <w:pPr>
              <w:pStyle w:val="tableentry"/>
            </w:pPr>
            <w:r>
              <w:t>Certificate Authority (CA)</w:t>
            </w:r>
          </w:p>
        </w:tc>
        <w:tc>
          <w:tcPr>
            <w:tcW w:w="5907" w:type="dxa"/>
          </w:tcPr>
          <w:p w14:paraId="4A7C73A6" w14:textId="77CF5A72" w:rsidR="006C5F93" w:rsidRDefault="006C5F93" w:rsidP="006C5F93">
            <w:pPr>
              <w:pStyle w:val="tableentry"/>
            </w:pPr>
            <w:r>
              <w:t>Entity that issues a digital certificate</w:t>
            </w:r>
          </w:p>
        </w:tc>
      </w:tr>
      <w:tr w:rsidR="006C5F93" w14:paraId="64E9B6E9" w14:textId="77777777" w:rsidTr="003522EA">
        <w:tc>
          <w:tcPr>
            <w:tcW w:w="2717" w:type="dxa"/>
          </w:tcPr>
          <w:p w14:paraId="462A03FE" w14:textId="77777777" w:rsidR="006C5F93" w:rsidRPr="005A52D1" w:rsidRDefault="006C5F93" w:rsidP="006C5F93">
            <w:pPr>
              <w:pStyle w:val="tableentry"/>
            </w:pPr>
            <w:r>
              <w:t>Consumer</w:t>
            </w:r>
          </w:p>
        </w:tc>
        <w:tc>
          <w:tcPr>
            <w:tcW w:w="5907" w:type="dxa"/>
          </w:tcPr>
          <w:p w14:paraId="54E80A8D" w14:textId="7C9A6AE9" w:rsidR="006C5F93" w:rsidRPr="005A52D1" w:rsidRDefault="006C5F93" w:rsidP="006C5F93">
            <w:pPr>
              <w:pStyle w:val="tableentry"/>
            </w:pPr>
            <w:r w:rsidRPr="005D2554">
              <w:t xml:space="preserve">An AllJoyn </w:t>
            </w:r>
            <w:r>
              <w:t>application consuming services on the AllJoyn network</w:t>
            </w:r>
            <w:r w:rsidRPr="005D2554">
              <w:t xml:space="preserve">. </w:t>
            </w:r>
          </w:p>
        </w:tc>
      </w:tr>
      <w:tr w:rsidR="006C5F93" w14:paraId="7779E304" w14:textId="77777777" w:rsidTr="003522EA">
        <w:tc>
          <w:tcPr>
            <w:tcW w:w="2717" w:type="dxa"/>
          </w:tcPr>
          <w:p w14:paraId="751AF3DD" w14:textId="77777777" w:rsidR="006C5F93" w:rsidRDefault="006C5F93" w:rsidP="006C5F93">
            <w:pPr>
              <w:pStyle w:val="tableentry"/>
            </w:pPr>
            <w:r>
              <w:t>Device</w:t>
            </w:r>
          </w:p>
        </w:tc>
        <w:tc>
          <w:tcPr>
            <w:tcW w:w="5907" w:type="dxa"/>
          </w:tcPr>
          <w:p w14:paraId="260A62B8" w14:textId="77777777" w:rsidR="006C5F93" w:rsidRPr="005D2554" w:rsidRDefault="006C5F93" w:rsidP="006C5F93">
            <w:pPr>
              <w:pStyle w:val="tableentry"/>
            </w:pPr>
            <w:r>
              <w:t>A physical device that may contain one or more AllJoyn applications.  In this document, whenever the term “device” is used, it indicates the system application of the given physical device.</w:t>
            </w:r>
          </w:p>
        </w:tc>
      </w:tr>
      <w:tr w:rsidR="006C5F93" w14:paraId="1BC3448E" w14:textId="77777777" w:rsidTr="003522EA">
        <w:tc>
          <w:tcPr>
            <w:tcW w:w="2717" w:type="dxa"/>
          </w:tcPr>
          <w:p w14:paraId="62808CB5" w14:textId="77777777" w:rsidR="006C5F93" w:rsidRDefault="006C5F93" w:rsidP="006C5F93">
            <w:pPr>
              <w:pStyle w:val="tableentry"/>
            </w:pPr>
            <w:r>
              <w:t>DSA</w:t>
            </w:r>
          </w:p>
        </w:tc>
        <w:tc>
          <w:tcPr>
            <w:tcW w:w="5907" w:type="dxa"/>
          </w:tcPr>
          <w:p w14:paraId="78A2E1F4" w14:textId="77777777" w:rsidR="006C5F93" w:rsidRDefault="006C5F93" w:rsidP="006C5F93">
            <w:pPr>
              <w:pStyle w:val="tableentry"/>
            </w:pPr>
            <w:r>
              <w:t>Digital Signature Algorithm</w:t>
            </w:r>
          </w:p>
        </w:tc>
      </w:tr>
      <w:tr w:rsidR="006C5F93" w14:paraId="14261192" w14:textId="77777777" w:rsidTr="003522EA">
        <w:tc>
          <w:tcPr>
            <w:tcW w:w="2717" w:type="dxa"/>
          </w:tcPr>
          <w:p w14:paraId="2D29B941" w14:textId="77777777" w:rsidR="006C5F93" w:rsidRDefault="006C5F93" w:rsidP="006C5F93">
            <w:pPr>
              <w:pStyle w:val="tableentry"/>
            </w:pPr>
            <w:r>
              <w:t>ECC</w:t>
            </w:r>
          </w:p>
        </w:tc>
        <w:tc>
          <w:tcPr>
            <w:tcW w:w="5907" w:type="dxa"/>
          </w:tcPr>
          <w:p w14:paraId="34B4B8E6" w14:textId="77777777" w:rsidR="006C5F93" w:rsidRPr="005D2554" w:rsidRDefault="006C5F93" w:rsidP="006C5F93">
            <w:pPr>
              <w:pStyle w:val="tableentry"/>
            </w:pPr>
            <w:r>
              <w:t>Elliptic Curve Cryptography</w:t>
            </w:r>
          </w:p>
        </w:tc>
      </w:tr>
      <w:tr w:rsidR="006C5F93" w14:paraId="4CB65218" w14:textId="77777777" w:rsidTr="003522EA">
        <w:tc>
          <w:tcPr>
            <w:tcW w:w="2717" w:type="dxa"/>
          </w:tcPr>
          <w:p w14:paraId="137CC27E" w14:textId="77777777" w:rsidR="006C5F93" w:rsidRDefault="006C5F93" w:rsidP="006C5F93">
            <w:pPr>
              <w:pStyle w:val="tableentry"/>
            </w:pPr>
            <w:r>
              <w:t>ECDHE</w:t>
            </w:r>
          </w:p>
        </w:tc>
        <w:tc>
          <w:tcPr>
            <w:tcW w:w="5907" w:type="dxa"/>
          </w:tcPr>
          <w:p w14:paraId="343E14F2" w14:textId="77777777" w:rsidR="006C5F93" w:rsidRPr="005D2554" w:rsidRDefault="006C5F93" w:rsidP="006C5F93">
            <w:pPr>
              <w:pStyle w:val="tableentry"/>
            </w:pPr>
            <w:r w:rsidRPr="005D2554">
              <w:t>Elliptic Curve Diffie-Hellman Ephemeral key exchange</w:t>
            </w:r>
          </w:p>
        </w:tc>
      </w:tr>
      <w:tr w:rsidR="006C5F93" w14:paraId="3EE171FE" w14:textId="77777777" w:rsidTr="003522EA">
        <w:tc>
          <w:tcPr>
            <w:tcW w:w="2717" w:type="dxa"/>
          </w:tcPr>
          <w:p w14:paraId="097835D1" w14:textId="77777777" w:rsidR="006C5F93" w:rsidRDefault="006C5F93" w:rsidP="006C5F93">
            <w:pPr>
              <w:pStyle w:val="tableentry"/>
            </w:pPr>
            <w:r>
              <w:t>ECDHE_ECDSA</w:t>
            </w:r>
          </w:p>
        </w:tc>
        <w:tc>
          <w:tcPr>
            <w:tcW w:w="5907" w:type="dxa"/>
          </w:tcPr>
          <w:p w14:paraId="63B55742" w14:textId="77777777" w:rsidR="006C5F93" w:rsidRPr="005D2554" w:rsidRDefault="006C5F93" w:rsidP="006C5F93">
            <w:pPr>
              <w:pStyle w:val="tableentry"/>
            </w:pPr>
            <w:r w:rsidRPr="005D2554">
              <w:t>ECDHE key agreement with asymmetric DSA based authentication</w:t>
            </w:r>
            <w:r>
              <w:t>.</w:t>
            </w:r>
          </w:p>
        </w:tc>
      </w:tr>
      <w:tr w:rsidR="006C5F93" w14:paraId="726383CF" w14:textId="77777777" w:rsidTr="003522EA">
        <w:tc>
          <w:tcPr>
            <w:tcW w:w="2717" w:type="dxa"/>
          </w:tcPr>
          <w:p w14:paraId="69DEF024" w14:textId="77777777" w:rsidR="006C5F93" w:rsidRPr="00592B00" w:rsidRDefault="006C5F93" w:rsidP="006C5F93">
            <w:pPr>
              <w:pStyle w:val="tableentry"/>
            </w:pPr>
            <w:r w:rsidRPr="00592B00">
              <w:t>ECDHE_NULL</w:t>
            </w:r>
          </w:p>
        </w:tc>
        <w:tc>
          <w:tcPr>
            <w:tcW w:w="5907" w:type="dxa"/>
          </w:tcPr>
          <w:p w14:paraId="28AF913C" w14:textId="77777777" w:rsidR="006C5F93" w:rsidRPr="00592B00" w:rsidRDefault="006C5F93" w:rsidP="006C5F93">
            <w:pPr>
              <w:pStyle w:val="tableentry"/>
            </w:pPr>
            <w:r>
              <w:t xml:space="preserve">ECDHE key agreement only. </w:t>
            </w:r>
            <w:r w:rsidRPr="00592B00">
              <w:t>No authentication</w:t>
            </w:r>
            <w:r>
              <w:t>.</w:t>
            </w:r>
          </w:p>
        </w:tc>
      </w:tr>
      <w:tr w:rsidR="006C5F93" w14:paraId="23D29880" w14:textId="77777777" w:rsidTr="003522EA">
        <w:tc>
          <w:tcPr>
            <w:tcW w:w="2717" w:type="dxa"/>
          </w:tcPr>
          <w:p w14:paraId="6EC4944F" w14:textId="77777777" w:rsidR="006C5F93" w:rsidRPr="00592B00" w:rsidRDefault="006C5F93" w:rsidP="006C5F93">
            <w:pPr>
              <w:pStyle w:val="tableentry"/>
            </w:pPr>
            <w:r w:rsidRPr="00592B00">
              <w:t>ECDHE_PSK</w:t>
            </w:r>
          </w:p>
        </w:tc>
        <w:tc>
          <w:tcPr>
            <w:tcW w:w="5907" w:type="dxa"/>
          </w:tcPr>
          <w:p w14:paraId="067A7B23" w14:textId="77777777" w:rsidR="006C5F93" w:rsidRDefault="006C5F93" w:rsidP="006C5F93">
            <w:pPr>
              <w:pStyle w:val="tableentry"/>
            </w:pPr>
            <w:r w:rsidRPr="00592B00">
              <w:t>ECDHE key agreement with symmetric key/pin/password based authentication</w:t>
            </w:r>
            <w:r>
              <w:t>.</w:t>
            </w:r>
          </w:p>
        </w:tc>
      </w:tr>
      <w:tr w:rsidR="006C5F93" w14:paraId="536A8443" w14:textId="77777777" w:rsidTr="003522EA">
        <w:tc>
          <w:tcPr>
            <w:tcW w:w="2717" w:type="dxa"/>
          </w:tcPr>
          <w:p w14:paraId="73E307E5" w14:textId="2C6394C7" w:rsidR="006C5F93" w:rsidRDefault="006C5F93">
            <w:pPr>
              <w:pStyle w:val="tableentry"/>
            </w:pPr>
            <w:r>
              <w:t>Factory-reset application</w:t>
            </w:r>
          </w:p>
        </w:tc>
        <w:tc>
          <w:tcPr>
            <w:tcW w:w="5907" w:type="dxa"/>
          </w:tcPr>
          <w:p w14:paraId="67B2DA38" w14:textId="034F6439" w:rsidR="006C5F93" w:rsidRDefault="006C5F93">
            <w:pPr>
              <w:pStyle w:val="tableentry"/>
            </w:pPr>
            <w:r>
              <w:t>An application is restored to the original configuration.</w:t>
            </w:r>
          </w:p>
        </w:tc>
      </w:tr>
      <w:tr w:rsidR="006C5F93" w14:paraId="3D871ADC" w14:textId="77777777" w:rsidTr="003522EA">
        <w:tc>
          <w:tcPr>
            <w:tcW w:w="2717" w:type="dxa"/>
          </w:tcPr>
          <w:p w14:paraId="3860EA16" w14:textId="77777777" w:rsidR="006C5F93" w:rsidRDefault="006C5F93" w:rsidP="006C5F93">
            <w:pPr>
              <w:pStyle w:val="tableentry"/>
            </w:pPr>
            <w:r>
              <w:t>Friend</w:t>
            </w:r>
          </w:p>
        </w:tc>
        <w:tc>
          <w:tcPr>
            <w:tcW w:w="5907" w:type="dxa"/>
          </w:tcPr>
          <w:p w14:paraId="79012F79" w14:textId="77777777" w:rsidR="006C5F93" w:rsidRDefault="006C5F93" w:rsidP="006C5F93">
            <w:pPr>
              <w:pStyle w:val="tableentry"/>
            </w:pPr>
            <w:r>
              <w:t>A user who has a trusted relationship with the owner</w:t>
            </w:r>
          </w:p>
        </w:tc>
      </w:tr>
      <w:tr w:rsidR="006C5F93" w14:paraId="6282563B" w14:textId="77777777" w:rsidTr="003522EA">
        <w:tc>
          <w:tcPr>
            <w:tcW w:w="2717" w:type="dxa"/>
          </w:tcPr>
          <w:p w14:paraId="031E44F7" w14:textId="77777777" w:rsidR="006C5F93" w:rsidRDefault="006C5F93" w:rsidP="006C5F93">
            <w:pPr>
              <w:pStyle w:val="tableentry"/>
            </w:pPr>
            <w:r>
              <w:t>Grantee</w:t>
            </w:r>
          </w:p>
        </w:tc>
        <w:tc>
          <w:tcPr>
            <w:tcW w:w="5907" w:type="dxa"/>
          </w:tcPr>
          <w:p w14:paraId="3B485F71" w14:textId="77777777" w:rsidR="006C5F93" w:rsidRDefault="006C5F93" w:rsidP="006C5F93">
            <w:pPr>
              <w:pStyle w:val="tableentry"/>
            </w:pPr>
            <w:r>
              <w:t>The application or user who is the subject of a certificate.</w:t>
            </w:r>
          </w:p>
        </w:tc>
      </w:tr>
      <w:tr w:rsidR="006C5F93" w14:paraId="50830F78" w14:textId="77777777" w:rsidTr="003522EA">
        <w:tc>
          <w:tcPr>
            <w:tcW w:w="2717" w:type="dxa"/>
          </w:tcPr>
          <w:p w14:paraId="3D3300A8" w14:textId="77777777" w:rsidR="006C5F93" w:rsidRDefault="006C5F93" w:rsidP="006C5F93">
            <w:pPr>
              <w:pStyle w:val="tableentry"/>
            </w:pPr>
            <w:r>
              <w:t>GUID</w:t>
            </w:r>
          </w:p>
        </w:tc>
        <w:tc>
          <w:tcPr>
            <w:tcW w:w="5907" w:type="dxa"/>
          </w:tcPr>
          <w:p w14:paraId="68AD0419" w14:textId="01834D2B" w:rsidR="006C5F93" w:rsidRPr="005D2554" w:rsidRDefault="006C5F93" w:rsidP="006C5F93">
            <w:pPr>
              <w:pStyle w:val="tableentry"/>
            </w:pPr>
            <w:r>
              <w:t>Globally Unique Identifier.  A 128 bit identifier generated randomly in a way that the probability of collision is negligible.</w:t>
            </w:r>
          </w:p>
        </w:tc>
      </w:tr>
      <w:tr w:rsidR="006C5F93" w14:paraId="62BDC371" w14:textId="77777777" w:rsidTr="003522EA">
        <w:tc>
          <w:tcPr>
            <w:tcW w:w="2717" w:type="dxa"/>
          </w:tcPr>
          <w:p w14:paraId="0E08720B" w14:textId="77777777" w:rsidR="006C5F93" w:rsidRDefault="006C5F93" w:rsidP="006C5F93">
            <w:pPr>
              <w:pStyle w:val="tableentry"/>
            </w:pPr>
            <w:r>
              <w:t xml:space="preserve">Holder </w:t>
            </w:r>
          </w:p>
        </w:tc>
        <w:tc>
          <w:tcPr>
            <w:tcW w:w="5907" w:type="dxa"/>
          </w:tcPr>
          <w:p w14:paraId="750BDA2C" w14:textId="77777777" w:rsidR="006C5F93" w:rsidRDefault="006C5F93" w:rsidP="006C5F93">
            <w:pPr>
              <w:pStyle w:val="tableentry"/>
            </w:pPr>
            <w:r>
              <w:t>The application or user possessing a certificate.</w:t>
            </w:r>
          </w:p>
        </w:tc>
      </w:tr>
      <w:tr w:rsidR="006C5F93" w14:paraId="198B6C17" w14:textId="77777777" w:rsidTr="003522EA">
        <w:tc>
          <w:tcPr>
            <w:tcW w:w="2717" w:type="dxa"/>
          </w:tcPr>
          <w:p w14:paraId="14F74AE0" w14:textId="5DF4984B" w:rsidR="006C5F93" w:rsidRDefault="006C5F93" w:rsidP="006C5F93">
            <w:pPr>
              <w:pStyle w:val="tableentry"/>
            </w:pPr>
            <w:r>
              <w:t>Keystore</w:t>
            </w:r>
          </w:p>
        </w:tc>
        <w:tc>
          <w:tcPr>
            <w:tcW w:w="5907" w:type="dxa"/>
          </w:tcPr>
          <w:p w14:paraId="29A395EC" w14:textId="77777777" w:rsidR="00255A79" w:rsidRDefault="006C5F93">
            <w:pPr>
              <w:pStyle w:val="tableentry"/>
            </w:pPr>
            <w:r>
              <w:t xml:space="preserve">A repository of security keys and certificates.  </w:t>
            </w:r>
            <w:r w:rsidR="00255A79">
              <w:t xml:space="preserve">An application instance can have at least one keystore.  A keystore is associated with a bus attachment.  If an application uses multiple bus attachments, it can have more than one keystores.  The practice of using multiple bus attachments is discouraged because of complex side effect.  </w:t>
            </w:r>
          </w:p>
          <w:p w14:paraId="41FA76D6" w14:textId="77777777" w:rsidR="00255A79" w:rsidRDefault="00255A79">
            <w:pPr>
              <w:pStyle w:val="tableentry"/>
            </w:pPr>
          </w:p>
          <w:p w14:paraId="6E0038AE" w14:textId="17C48E97" w:rsidR="006C5F93" w:rsidRDefault="006C5F93">
            <w:pPr>
              <w:pStyle w:val="tableentry"/>
            </w:pPr>
            <w:r>
              <w:t>Multiple applications running as the same user can choose to share the same keystore, but if they do, they are considered as if they were the same application since they are treated as the same security principal.</w:t>
            </w:r>
          </w:p>
        </w:tc>
      </w:tr>
      <w:tr w:rsidR="006C5F93" w14:paraId="54D5631B" w14:textId="77777777" w:rsidTr="003522EA">
        <w:tc>
          <w:tcPr>
            <w:tcW w:w="2717" w:type="dxa"/>
          </w:tcPr>
          <w:p w14:paraId="266048E2" w14:textId="77777777" w:rsidR="006C5F93" w:rsidRDefault="006C5F93" w:rsidP="006C5F93">
            <w:pPr>
              <w:pStyle w:val="tableentry"/>
            </w:pPr>
            <w:r>
              <w:t>OOB</w:t>
            </w:r>
          </w:p>
        </w:tc>
        <w:tc>
          <w:tcPr>
            <w:tcW w:w="5907" w:type="dxa"/>
          </w:tcPr>
          <w:p w14:paraId="56D8C39E" w14:textId="77777777" w:rsidR="006C5F93" w:rsidRPr="005D2554" w:rsidRDefault="006C5F93" w:rsidP="006C5F93">
            <w:pPr>
              <w:pStyle w:val="tableentry"/>
            </w:pPr>
            <w:r>
              <w:t>Out Of Band</w:t>
            </w:r>
          </w:p>
        </w:tc>
      </w:tr>
      <w:tr w:rsidR="006C5F93" w14:paraId="7F1168E8" w14:textId="77777777" w:rsidTr="003522EA">
        <w:tc>
          <w:tcPr>
            <w:tcW w:w="2717" w:type="dxa"/>
          </w:tcPr>
          <w:p w14:paraId="78EA3F0B" w14:textId="765AB710" w:rsidR="006C5F93" w:rsidRDefault="006C5F93" w:rsidP="006C5F93">
            <w:pPr>
              <w:pStyle w:val="tableentry"/>
            </w:pPr>
            <w:r>
              <w:t>Peer</w:t>
            </w:r>
          </w:p>
        </w:tc>
        <w:tc>
          <w:tcPr>
            <w:tcW w:w="5907" w:type="dxa"/>
          </w:tcPr>
          <w:p w14:paraId="4D8193D6" w14:textId="112DD6D4" w:rsidR="006C5F93" w:rsidRDefault="006C5F93" w:rsidP="006C5F93">
            <w:pPr>
              <w:pStyle w:val="tableentry"/>
            </w:pPr>
            <w:r>
              <w:t>A remote application participating in the AllJoyn messaging.</w:t>
            </w:r>
          </w:p>
        </w:tc>
      </w:tr>
      <w:tr w:rsidR="006C5F93" w14:paraId="0E9F17FA" w14:textId="77777777" w:rsidTr="003522EA">
        <w:tc>
          <w:tcPr>
            <w:tcW w:w="2717" w:type="dxa"/>
          </w:tcPr>
          <w:p w14:paraId="1947F36E" w14:textId="77777777" w:rsidR="006C5F93" w:rsidRDefault="006C5F93" w:rsidP="006C5F93">
            <w:pPr>
              <w:pStyle w:val="tableentry"/>
            </w:pPr>
            <w:r>
              <w:t>Permission Management module</w:t>
            </w:r>
          </w:p>
        </w:tc>
        <w:tc>
          <w:tcPr>
            <w:tcW w:w="5907" w:type="dxa"/>
          </w:tcPr>
          <w:p w14:paraId="785276A9" w14:textId="77777777" w:rsidR="006C5F93" w:rsidRDefault="006C5F93" w:rsidP="006C5F93">
            <w:pPr>
              <w:pStyle w:val="tableentry"/>
            </w:pPr>
            <w:r>
              <w:t>The AllJoyn Core module that handles all the permission authorization.</w:t>
            </w:r>
          </w:p>
        </w:tc>
      </w:tr>
      <w:tr w:rsidR="006C5F93" w14:paraId="29917F6D" w14:textId="77777777" w:rsidTr="003522EA">
        <w:tc>
          <w:tcPr>
            <w:tcW w:w="2717" w:type="dxa"/>
          </w:tcPr>
          <w:p w14:paraId="54828205" w14:textId="16186160" w:rsidR="006C5F93" w:rsidRDefault="006C5F93" w:rsidP="006C5F93">
            <w:pPr>
              <w:pStyle w:val="tableentry"/>
            </w:pPr>
            <w:r>
              <w:t>Producer</w:t>
            </w:r>
          </w:p>
        </w:tc>
        <w:tc>
          <w:tcPr>
            <w:tcW w:w="5907" w:type="dxa"/>
          </w:tcPr>
          <w:p w14:paraId="2DC2E9D6" w14:textId="405C536D" w:rsidR="006C5F93" w:rsidRDefault="006C5F93" w:rsidP="006C5F93">
            <w:pPr>
              <w:pStyle w:val="tableentry"/>
            </w:pPr>
            <w:r>
              <w:t xml:space="preserve">An </w:t>
            </w:r>
            <w:r w:rsidRPr="005D2554">
              <w:t xml:space="preserve">AllJoyn </w:t>
            </w:r>
            <w:r>
              <w:t>application providing services on the AllJoyn network.</w:t>
            </w:r>
          </w:p>
        </w:tc>
      </w:tr>
      <w:tr w:rsidR="006C5F93" w14:paraId="1D0536CF" w14:textId="77777777" w:rsidTr="003522EA">
        <w:tc>
          <w:tcPr>
            <w:tcW w:w="2717" w:type="dxa"/>
          </w:tcPr>
          <w:p w14:paraId="4F8BA15E" w14:textId="5B0F91A9" w:rsidR="006C5F93" w:rsidRDefault="006C5F93" w:rsidP="006C5F93">
            <w:pPr>
              <w:pStyle w:val="tableentry"/>
            </w:pPr>
            <w:r>
              <w:t>Security Appliance</w:t>
            </w:r>
          </w:p>
        </w:tc>
        <w:tc>
          <w:tcPr>
            <w:tcW w:w="5907" w:type="dxa"/>
          </w:tcPr>
          <w:p w14:paraId="3ABA6D70" w14:textId="7F53DF1A" w:rsidR="006C5F93" w:rsidRDefault="006C5F93" w:rsidP="006C5F93">
            <w:pPr>
              <w:pStyle w:val="tableentry"/>
            </w:pPr>
            <w:r>
              <w:rPr>
                <w:lang w:eastAsia="ja-JP"/>
              </w:rPr>
              <w:t>A security appliance is a type of Security Manager that is always on.</w:t>
            </w:r>
          </w:p>
        </w:tc>
      </w:tr>
      <w:tr w:rsidR="006C5F93" w14:paraId="7BB2F982" w14:textId="77777777" w:rsidTr="003522EA">
        <w:tc>
          <w:tcPr>
            <w:tcW w:w="2717" w:type="dxa"/>
          </w:tcPr>
          <w:p w14:paraId="498E0019" w14:textId="5DE6F1DF" w:rsidR="006C5F93" w:rsidRDefault="006C5F93" w:rsidP="006C5F93">
            <w:pPr>
              <w:pStyle w:val="tableentry"/>
            </w:pPr>
            <w:r>
              <w:lastRenderedPageBreak/>
              <w:t>Security Group</w:t>
            </w:r>
          </w:p>
        </w:tc>
        <w:tc>
          <w:tcPr>
            <w:tcW w:w="5907" w:type="dxa"/>
          </w:tcPr>
          <w:p w14:paraId="67A68E6E" w14:textId="7FD9D2E5" w:rsidR="006C5F93" w:rsidRDefault="006C5F93" w:rsidP="006C5F93">
            <w:pPr>
              <w:pStyle w:val="tableentry"/>
            </w:pPr>
            <w:r w:rsidRPr="005D2554">
              <w:t xml:space="preserve">A logical grouping of devices, applications, and users. It is identified by a </w:t>
            </w:r>
            <w:r>
              <w:t xml:space="preserve">group ID which is a GUID and the security group authority public key. </w:t>
            </w:r>
            <w:r w:rsidRPr="005D2554">
              <w:t>A</w:t>
            </w:r>
            <w:r>
              <w:t xml:space="preserve">n application </w:t>
            </w:r>
            <w:r w:rsidRPr="005D2554">
              <w:t xml:space="preserve">can be installed with a policy to expose services to members of the </w:t>
            </w:r>
            <w:r>
              <w:t>security group</w:t>
            </w:r>
            <w:r w:rsidRPr="005D2554">
              <w:t xml:space="preserve">. An application or user holding a membership certificate is </w:t>
            </w:r>
            <w:r>
              <w:t xml:space="preserve">in fact a member of the security group. </w:t>
            </w:r>
            <w:r w:rsidRPr="005D2554">
              <w:t xml:space="preserve">Any member of the </w:t>
            </w:r>
            <w:r>
              <w:t>security group</w:t>
            </w:r>
            <w:r w:rsidRPr="005D2554">
              <w:t xml:space="preserve"> can access the services exposed to the </w:t>
            </w:r>
            <w:r>
              <w:t>group</w:t>
            </w:r>
            <w:r w:rsidRPr="005D2554">
              <w:t xml:space="preserve"> by the </w:t>
            </w:r>
            <w:r>
              <w:t>applications</w:t>
            </w:r>
            <w:r w:rsidRPr="005D2554">
              <w:t xml:space="preserve"> with </w:t>
            </w:r>
            <w:r>
              <w:t>ACLs</w:t>
            </w:r>
            <w:r w:rsidRPr="005D2554">
              <w:t xml:space="preserve"> defined for that </w:t>
            </w:r>
            <w:r>
              <w:t>group</w:t>
            </w:r>
            <w:r w:rsidRPr="005D2554">
              <w:t>.</w:t>
            </w:r>
          </w:p>
        </w:tc>
      </w:tr>
      <w:tr w:rsidR="006C5F93" w14:paraId="04202EB6" w14:textId="77777777" w:rsidTr="003522EA">
        <w:tc>
          <w:tcPr>
            <w:tcW w:w="2717" w:type="dxa"/>
          </w:tcPr>
          <w:p w14:paraId="42BC4B51" w14:textId="45B28446" w:rsidR="006C5F93" w:rsidRDefault="006C5F93" w:rsidP="006C5F93">
            <w:pPr>
              <w:pStyle w:val="tableentry"/>
            </w:pPr>
            <w:r>
              <w:t>Security Group Authority</w:t>
            </w:r>
          </w:p>
        </w:tc>
        <w:tc>
          <w:tcPr>
            <w:tcW w:w="5907" w:type="dxa"/>
          </w:tcPr>
          <w:p w14:paraId="4CA22988" w14:textId="6C893C48" w:rsidR="006C5F93" w:rsidRPr="005D2554" w:rsidRDefault="006C5F93" w:rsidP="006C5F93">
            <w:pPr>
              <w:pStyle w:val="tableentry"/>
            </w:pPr>
            <w:r w:rsidRPr="005D2554">
              <w:t xml:space="preserve">A </w:t>
            </w:r>
            <w:r>
              <w:t>security group</w:t>
            </w:r>
            <w:r w:rsidRPr="005D2554">
              <w:t xml:space="preserve"> authority is the user or application that defines the </w:t>
            </w:r>
            <w:r>
              <w:t>security group</w:t>
            </w:r>
            <w:r w:rsidRPr="005D2554">
              <w:t xml:space="preserve"> and grant mem</w:t>
            </w:r>
            <w:r>
              <w:t xml:space="preserve">bership certificates to other. </w:t>
            </w:r>
            <w:r w:rsidRPr="005D2554">
              <w:t xml:space="preserve">The </w:t>
            </w:r>
            <w:r>
              <w:t>security group</w:t>
            </w:r>
            <w:r w:rsidRPr="005D2554">
              <w:t xml:space="preserve"> authority is the </w:t>
            </w:r>
            <w:r>
              <w:t xml:space="preserve">certificate authority </w:t>
            </w:r>
            <w:r w:rsidRPr="005D2554">
              <w:t xml:space="preserve">for that </w:t>
            </w:r>
            <w:r>
              <w:t>group</w:t>
            </w:r>
            <w:r w:rsidRPr="005D2554">
              <w:t>.</w:t>
            </w:r>
          </w:p>
        </w:tc>
      </w:tr>
      <w:tr w:rsidR="006C5F93" w14:paraId="7CD5BE44" w14:textId="77777777" w:rsidTr="003522EA">
        <w:tc>
          <w:tcPr>
            <w:tcW w:w="2717" w:type="dxa"/>
          </w:tcPr>
          <w:p w14:paraId="1D4CF39E" w14:textId="77777777" w:rsidR="006C5F93" w:rsidRPr="008633B1" w:rsidRDefault="006C5F93" w:rsidP="006C5F93">
            <w:pPr>
              <w:pStyle w:val="tableentry"/>
            </w:pPr>
            <w:r>
              <w:t>Security Manager</w:t>
            </w:r>
          </w:p>
        </w:tc>
        <w:tc>
          <w:tcPr>
            <w:tcW w:w="5907" w:type="dxa"/>
          </w:tcPr>
          <w:p w14:paraId="2C2AB104" w14:textId="2C35FCE4" w:rsidR="006C5F93" w:rsidRDefault="006C5F93" w:rsidP="006C5F93">
            <w:pPr>
              <w:pStyle w:val="tableentry"/>
            </w:pPr>
            <w:r w:rsidRPr="005D2554">
              <w:t>A</w:t>
            </w:r>
            <w:r>
              <w:t>n application used</w:t>
            </w:r>
            <w:r w:rsidRPr="005D2554">
              <w:t xml:space="preserve"> to manage cryptographic keys, </w:t>
            </w:r>
            <w:r>
              <w:t xml:space="preserve">and </w:t>
            </w:r>
            <w:r w:rsidRPr="005D2554">
              <w:t>generate and distribute certificates.</w:t>
            </w:r>
          </w:p>
        </w:tc>
      </w:tr>
      <w:tr w:rsidR="006C5F93" w14:paraId="136FFDAE" w14:textId="77777777" w:rsidTr="003522EA">
        <w:tc>
          <w:tcPr>
            <w:tcW w:w="2717" w:type="dxa"/>
          </w:tcPr>
          <w:p w14:paraId="7A8177D0" w14:textId="77777777" w:rsidR="006C5F93" w:rsidRPr="008E3362" w:rsidRDefault="006C5F93" w:rsidP="006C5F93">
            <w:pPr>
              <w:pStyle w:val="tableentry"/>
            </w:pPr>
            <w:r>
              <w:t>SHA-256</w:t>
            </w:r>
          </w:p>
        </w:tc>
        <w:tc>
          <w:tcPr>
            <w:tcW w:w="5907" w:type="dxa"/>
          </w:tcPr>
          <w:p w14:paraId="53DE5502" w14:textId="77777777" w:rsidR="006C5F93" w:rsidRDefault="006C5F93" w:rsidP="006C5F93">
            <w:pPr>
              <w:pStyle w:val="tableentry"/>
            </w:pPr>
            <w:r w:rsidRPr="005D2554">
              <w:t>Secure Hash Algorithm SHA-2 with digest size of 256 bits or 32 bytes</w:t>
            </w:r>
            <w:r>
              <w:t>.</w:t>
            </w:r>
          </w:p>
        </w:tc>
      </w:tr>
      <w:tr w:rsidR="006C5F93" w14:paraId="0938340B" w14:textId="77777777" w:rsidTr="003522EA">
        <w:tc>
          <w:tcPr>
            <w:tcW w:w="2717" w:type="dxa"/>
          </w:tcPr>
          <w:p w14:paraId="17B19FEE" w14:textId="573F188D" w:rsidR="006C5F93" w:rsidRDefault="006C5F93" w:rsidP="006C5F93">
            <w:pPr>
              <w:pStyle w:val="tableentry"/>
            </w:pPr>
            <w:r>
              <w:t>User</w:t>
            </w:r>
          </w:p>
        </w:tc>
        <w:tc>
          <w:tcPr>
            <w:tcW w:w="5907" w:type="dxa"/>
          </w:tcPr>
          <w:p w14:paraId="14512D01" w14:textId="2A9DB1B7" w:rsidR="006C5F93" w:rsidRPr="005D2554" w:rsidRDefault="006C5F93" w:rsidP="006C5F93">
            <w:pPr>
              <w:pStyle w:val="tableentry"/>
            </w:pPr>
            <w:r w:rsidRPr="005D2554">
              <w:t>The</w:t>
            </w:r>
            <w:r>
              <w:t xml:space="preserve"> </w:t>
            </w:r>
            <w:r w:rsidRPr="005D2554">
              <w:t>p</w:t>
            </w:r>
            <w:r>
              <w:t>erson or business entity interacting with AllJoyn a</w:t>
            </w:r>
            <w:r w:rsidRPr="005D2554">
              <w:t>pplications.</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874" w:name="_Toc415227853"/>
      <w:r>
        <w:lastRenderedPageBreak/>
        <w:t>System</w:t>
      </w:r>
      <w:r w:rsidR="00223069" w:rsidRPr="001F03FC">
        <w:t xml:space="preserve"> </w:t>
      </w:r>
      <w:r w:rsidR="006D2D6C" w:rsidRPr="001F03FC">
        <w:t>Design</w:t>
      </w:r>
      <w:bookmarkEnd w:id="874"/>
    </w:p>
    <w:p w14:paraId="028E5022" w14:textId="77777777" w:rsidR="006D2D6C" w:rsidRPr="001F03FC" w:rsidRDefault="006D2D6C" w:rsidP="001F03FC">
      <w:pPr>
        <w:pStyle w:val="Heading2"/>
      </w:pPr>
      <w:bookmarkStart w:id="875" w:name="_Toc415227854"/>
      <w:r w:rsidRPr="001F03FC">
        <w:t>Overview</w:t>
      </w:r>
      <w:bookmarkEnd w:id="875"/>
    </w:p>
    <w:p w14:paraId="28A4D23D" w14:textId="6DF54306"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interfaces or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w:t>
      </w:r>
      <w:r w:rsidR="00912B1C">
        <w:t xml:space="preserve">or one-way </w:t>
      </w:r>
      <w:r w:rsidR="00833DBD">
        <w:t xml:space="preserve">authorization before any </w:t>
      </w:r>
      <w:r w:rsidR="00D9463D">
        <w:t xml:space="preserve">message </w:t>
      </w:r>
      <w:r w:rsidR="00833DBD">
        <w:t>action can be taken.</w:t>
      </w:r>
      <w:r>
        <w:t xml:space="preserve"> </w:t>
      </w:r>
    </w:p>
    <w:p w14:paraId="5622363E" w14:textId="65FE5133" w:rsidR="005D2554" w:rsidRDefault="00D9463D" w:rsidP="005D2554">
      <w:pPr>
        <w:pStyle w:val="body"/>
      </w:pPr>
      <w:r>
        <w:t>The Security Manager is</w:t>
      </w:r>
      <w:r w:rsidR="00AC20DE">
        <w:t xml:space="preserve"> a</w:t>
      </w:r>
      <w:r>
        <w:t xml:space="preserve"> service that helps the user with key management and permission rules building.</w:t>
      </w:r>
      <w:r w:rsidR="00F754E2">
        <w:t xml:space="preserve">  Using </w:t>
      </w:r>
      <w:r w:rsidR="006C5F93">
        <w:t xml:space="preserve">application manifest </w:t>
      </w:r>
      <w:r w:rsidR="00F754E2">
        <w:t xml:space="preserve">defined by </w:t>
      </w:r>
      <w:r w:rsidR="00AC20DE">
        <w:t xml:space="preserve">an </w:t>
      </w:r>
      <w:r w:rsidR="00F754E2">
        <w:t>application developer, the Security Manager builds the</w:t>
      </w:r>
      <w:r w:rsidR="006C5F93">
        <w:t xml:space="preserve"> access control lists </w:t>
      </w:r>
      <w:r w:rsidR="00F754E2">
        <w:t xml:space="preserve">to </w:t>
      </w:r>
      <w:r w:rsidR="003D1AA2">
        <w:t>let the end-user authorize which interactions the application can do.</w:t>
      </w:r>
      <w:r w:rsidR="00997C42">
        <w:t xml:space="preserve">  </w:t>
      </w:r>
      <w:r w:rsidR="00AC20DE">
        <w:t>An application developer does not have to build a security manager.  The permission can be installed by another application or another security manager</w:t>
      </w:r>
      <w:r w:rsidR="00997C42">
        <w:t>.</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5B42D4">
        <w:t xml:space="preserve">Figure </w:t>
      </w:r>
      <w:r w:rsidR="005B42D4">
        <w:rPr>
          <w:noProof/>
        </w:rPr>
        <w:t>2</w:t>
      </w:r>
      <w:r w:rsidR="005B42D4">
        <w:noBreakHyphen/>
      </w:r>
      <w:r w:rsidR="005B42D4">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687E0776" w:rsidR="005D2554" w:rsidRDefault="00732711" w:rsidP="003522EA">
      <w:pPr>
        <w:pStyle w:val="figureanchor"/>
        <w:ind w:left="0"/>
      </w:pPr>
      <w:r>
        <w:object w:dxaOrig="10712" w:dyaOrig="9590" w14:anchorId="5CA3C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25" o:title=""/>
          </v:shape>
          <o:OLEObject Type="Embed" ProgID="Visio.Drawing.11" ShapeID="_x0000_i1025" DrawAspect="Content" ObjectID="_1488970019" r:id="rId26"/>
        </w:object>
      </w:r>
    </w:p>
    <w:p w14:paraId="0EE8C25E" w14:textId="0E0DE924" w:rsidR="003443AB" w:rsidRDefault="005D2554" w:rsidP="00873242">
      <w:pPr>
        <w:pStyle w:val="Caption"/>
      </w:pPr>
      <w:bookmarkStart w:id="876" w:name="_Ref393889463"/>
      <w:bookmarkStart w:id="877" w:name="_Toc415227823"/>
      <w:r>
        <w:t xml:space="preserve">Figure </w:t>
      </w:r>
      <w:ins w:id="878" w:author="Author" w:date="2015-03-27T12:41:00Z">
        <w:r w:rsidR="00013A2F">
          <w:fldChar w:fldCharType="begin"/>
        </w:r>
        <w:r w:rsidR="00013A2F">
          <w:instrText xml:space="preserve"> STYLEREF 1 \s </w:instrText>
        </w:r>
      </w:ins>
      <w:r w:rsidR="00013A2F">
        <w:fldChar w:fldCharType="separate"/>
      </w:r>
      <w:r w:rsidR="005B42D4">
        <w:rPr>
          <w:noProof/>
        </w:rPr>
        <w:t>2</w:t>
      </w:r>
      <w:ins w:id="879"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880" w:author="Author" w:date="2015-03-27T12:45:00Z">
        <w:r w:rsidR="005B42D4">
          <w:rPr>
            <w:noProof/>
          </w:rPr>
          <w:t>1</w:t>
        </w:r>
      </w:ins>
      <w:ins w:id="881" w:author="Author" w:date="2015-03-27T12:41:00Z">
        <w:r w:rsidR="00013A2F">
          <w:fldChar w:fldCharType="end"/>
        </w:r>
      </w:ins>
      <w:ins w:id="882" w:author="Author" w:date="2015-03-26T14:41:00Z">
        <w:del w:id="883" w:author="Author" w:date="2015-03-27T12:41:00Z">
          <w:r w:rsidR="005B3AAC" w:rsidDel="00013A2F">
            <w:fldChar w:fldCharType="begin"/>
          </w:r>
          <w:r w:rsidR="005B3AAC" w:rsidDel="00013A2F">
            <w:delInstrText xml:space="preserve"> STYLEREF 1 \s </w:delInstrText>
          </w:r>
        </w:del>
      </w:ins>
      <w:del w:id="884" w:author="Author" w:date="2015-03-27T12:41:00Z">
        <w:r w:rsidR="005B3AAC" w:rsidDel="00013A2F">
          <w:fldChar w:fldCharType="separate"/>
        </w:r>
        <w:r w:rsidR="005B3AAC" w:rsidDel="00013A2F">
          <w:rPr>
            <w:noProof/>
          </w:rPr>
          <w:delText>2</w:delText>
        </w:r>
      </w:del>
      <w:ins w:id="885" w:author="Author" w:date="2015-03-26T14:41:00Z">
        <w:del w:id="886"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887" w:author="Author" w:date="2015-03-27T12:41:00Z">
        <w:r w:rsidR="005B3AAC" w:rsidDel="00013A2F">
          <w:fldChar w:fldCharType="separate"/>
        </w:r>
      </w:del>
      <w:ins w:id="888" w:author="Author" w:date="2015-03-26T14:41:00Z">
        <w:del w:id="889" w:author="Author" w:date="2015-03-27T12:41:00Z">
          <w:r w:rsidR="005B3AAC" w:rsidDel="00013A2F">
            <w:rPr>
              <w:noProof/>
            </w:rPr>
            <w:delText>1</w:delText>
          </w:r>
          <w:r w:rsidR="005B3AAC" w:rsidDel="00013A2F">
            <w:fldChar w:fldCharType="end"/>
          </w:r>
        </w:del>
      </w:ins>
      <w:del w:id="890"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w:delText>
        </w:r>
        <w:r w:rsidR="004E4364" w:rsidDel="005B3AAC">
          <w:fldChar w:fldCharType="end"/>
        </w:r>
      </w:del>
      <w:bookmarkEnd w:id="876"/>
      <w:r>
        <w:t>. Security system diagram</w:t>
      </w:r>
      <w:bookmarkEnd w:id="877"/>
    </w:p>
    <w:p w14:paraId="12755C5B" w14:textId="77777777" w:rsidR="005D2554" w:rsidRDefault="005D2554" w:rsidP="005D2554">
      <w:pPr>
        <w:pStyle w:val="Heading2"/>
      </w:pPr>
      <w:bookmarkStart w:id="891" w:name="_Toc415227855"/>
      <w:r>
        <w:t>Premises</w:t>
      </w:r>
      <w:bookmarkEnd w:id="891"/>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5B42D4">
        <w:t xml:space="preserve">Table </w:t>
      </w:r>
      <w:r w:rsidR="005B42D4">
        <w:rPr>
          <w:noProof/>
        </w:rPr>
        <w:t>2</w:t>
      </w:r>
      <w:r w:rsidR="005B42D4">
        <w:noBreakHyphen/>
      </w:r>
      <w:r w:rsidR="005B42D4">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892" w:name="_Ref393889708"/>
      <w:bookmarkStart w:id="893" w:name="_Toc415227847"/>
      <w:r>
        <w:t xml:space="preserve">Table </w:t>
      </w:r>
      <w:fldSimple w:instr=" STYLEREF 1 \s ">
        <w:r w:rsidR="005B42D4">
          <w:rPr>
            <w:noProof/>
          </w:rPr>
          <w:t>2</w:t>
        </w:r>
      </w:fldSimple>
      <w:r w:rsidR="00E37DF9">
        <w:noBreakHyphen/>
      </w:r>
      <w:fldSimple w:instr=" SEQ Table \* ARABIC \s 1 ">
        <w:r w:rsidR="005B42D4">
          <w:rPr>
            <w:noProof/>
          </w:rPr>
          <w:t>1</w:t>
        </w:r>
      </w:fldSimple>
      <w:bookmarkEnd w:id="892"/>
      <w:r>
        <w:t>. Security 2.0 premises</w:t>
      </w:r>
      <w:bookmarkEnd w:id="893"/>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0FA492CF" w:rsidR="007861BB" w:rsidRPr="007E1B72" w:rsidRDefault="007861BB" w:rsidP="007E1B72">
            <w:pPr>
              <w:pStyle w:val="tableentry"/>
            </w:pPr>
            <w:r>
              <w:t xml:space="preserve">The application </w:t>
            </w:r>
            <w:r w:rsidR="00664CE5">
              <w:t>security principal</w:t>
            </w:r>
          </w:p>
        </w:tc>
        <w:tc>
          <w:tcPr>
            <w:tcW w:w="4666" w:type="dxa"/>
          </w:tcPr>
          <w:p w14:paraId="39035894" w14:textId="35E71C0A" w:rsidR="007861BB" w:rsidRDefault="00664CE5" w:rsidP="007E1B72">
            <w:pPr>
              <w:pStyle w:val="tableentry"/>
            </w:pPr>
            <w:r>
              <w:t>Each</w:t>
            </w:r>
            <w:r w:rsidR="007861BB" w:rsidRPr="007E1B72">
              <w:t xml:space="preserve"> peer</w:t>
            </w:r>
            <w:r>
              <w:t xml:space="preserve"> is</w:t>
            </w:r>
            <w:r w:rsidR="007861BB" w:rsidRPr="007E1B72">
              <w:t xml:space="preserve"> identified by </w:t>
            </w:r>
            <w:r w:rsidR="006C5F93">
              <w:t xml:space="preserve">an authentication </w:t>
            </w:r>
            <w:r>
              <w:t>GUID</w:t>
            </w:r>
            <w:r w:rsidR="007E0D8D">
              <w:t xml:space="preserve"> </w:t>
            </w:r>
            <w:r w:rsidR="007861BB" w:rsidRPr="007E1B72">
              <w:t xml:space="preserve"> </w:t>
            </w:r>
            <w:r>
              <w:t xml:space="preserve">and a </w:t>
            </w:r>
            <w:r w:rsidR="007861BB" w:rsidRPr="007E1B72">
              <w:t>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E2B7655" w:rsidR="00D71FEF" w:rsidRDefault="00640B05">
            <w:pPr>
              <w:pStyle w:val="tableentry"/>
            </w:pPr>
            <w:r>
              <w:t>An admin</w:t>
            </w:r>
            <w:r w:rsidR="00EA5DF5">
              <w:t xml:space="preserve"> (or administrator)</w:t>
            </w:r>
            <w:r>
              <w:t xml:space="preserve"> is a </w:t>
            </w:r>
            <w:r w:rsidR="006C5F93">
              <w:t xml:space="preserve">security principal </w:t>
            </w:r>
            <w:r>
              <w:t>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07CDF02C" w:rsidR="00D71FEF" w:rsidRPr="007E1B72" w:rsidRDefault="00640B05" w:rsidP="00373FF5">
            <w:pPr>
              <w:pStyle w:val="tablebulletlvl1"/>
            </w:pPr>
            <w:r>
              <w:t xml:space="preserve">An admin </w:t>
            </w:r>
            <w:r w:rsidR="00D71FEF">
              <w:t xml:space="preserve">can </w:t>
            </w:r>
            <w:r w:rsidR="00664CE5">
              <w:t>be a public key or a security group</w:t>
            </w:r>
          </w:p>
        </w:tc>
      </w:tr>
      <w:tr w:rsidR="00D71FEF" w14:paraId="7C7E90A4" w14:textId="77777777" w:rsidTr="00373FF5">
        <w:tc>
          <w:tcPr>
            <w:tcW w:w="1621" w:type="dxa"/>
          </w:tcPr>
          <w:p w14:paraId="2D92E38D" w14:textId="64679EC0" w:rsidR="00D71FEF" w:rsidRDefault="00D71FEF" w:rsidP="007D1AAA">
            <w:pPr>
              <w:pStyle w:val="tableentry"/>
            </w:pPr>
            <w:r>
              <w:lastRenderedPageBreak/>
              <w:t>Claim</w:t>
            </w:r>
          </w:p>
        </w:tc>
        <w:tc>
          <w:tcPr>
            <w:tcW w:w="2468" w:type="dxa"/>
          </w:tcPr>
          <w:p w14:paraId="77306A91" w14:textId="76421FF6" w:rsidR="00D71FEF" w:rsidRDefault="00D71FEF" w:rsidP="006A5C87">
            <w:pPr>
              <w:pStyle w:val="tablebulletlvl1"/>
              <w:numPr>
                <w:ilvl w:val="0"/>
                <w:numId w:val="0"/>
              </w:numPr>
              <w:ind w:left="245" w:hanging="245"/>
            </w:pPr>
            <w:r>
              <w:t xml:space="preserve">Incorporate a factory-reset </w:t>
            </w:r>
            <w:r w:rsidR="006C5F93">
              <w:t xml:space="preserve">application </w:t>
            </w:r>
            <w:r>
              <w:t>with the Permission Management</w:t>
            </w:r>
          </w:p>
        </w:tc>
        <w:tc>
          <w:tcPr>
            <w:tcW w:w="4666" w:type="dxa"/>
          </w:tcPr>
          <w:p w14:paraId="17752E6B" w14:textId="61D11601" w:rsidR="00D71FEF" w:rsidRDefault="00D71FEF" w:rsidP="007E1B72">
            <w:pPr>
              <w:pStyle w:val="tablebulletlvl1"/>
            </w:pPr>
            <w:r>
              <w:t xml:space="preserve">A factory-reset </w:t>
            </w:r>
            <w:r w:rsidR="005F231C">
              <w:t xml:space="preserve">application </w:t>
            </w:r>
            <w:r>
              <w:t>has no list of certificate authorities</w:t>
            </w:r>
            <w:r w:rsidR="00B22548">
              <w:t xml:space="preserve"> for AllJoyn security.</w:t>
            </w:r>
          </w:p>
          <w:p w14:paraId="05828E86" w14:textId="2D460519" w:rsidR="00D71FEF" w:rsidRDefault="00D71FEF" w:rsidP="007E1B72">
            <w:pPr>
              <w:pStyle w:val="tablebulletlvl1"/>
            </w:pPr>
            <w:r>
              <w:t xml:space="preserve">A factory-reset </w:t>
            </w:r>
            <w:r w:rsidR="006C5F93">
              <w:t xml:space="preserve">application </w:t>
            </w:r>
            <w:r>
              <w:t>has no admin</w:t>
            </w:r>
            <w:r w:rsidR="006C5F93">
              <w:t xml:space="preserve"> for AllJoyn security.</w:t>
            </w:r>
          </w:p>
          <w:p w14:paraId="7CA26160" w14:textId="723E56A9" w:rsidR="00D71FEF" w:rsidRDefault="00D71FEF">
            <w:pPr>
              <w:pStyle w:val="tablebulletlvl1"/>
            </w:pPr>
            <w:r>
              <w:t>Anyone can claim as an admin for a factory</w:t>
            </w:r>
            <w:r w:rsidR="00640B05">
              <w:t>-</w:t>
            </w:r>
            <w:r>
              <w:t xml:space="preserve">reset </w:t>
            </w:r>
            <w:r w:rsidR="005F231C">
              <w:t>application</w:t>
            </w:r>
            <w:r>
              <w:t>.</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0B6CA559" w:rsidR="00D71FEF" w:rsidRDefault="00D71FEF" w:rsidP="00373FF5">
            <w:pPr>
              <w:pStyle w:val="tablebulletlvl1"/>
              <w:numPr>
                <w:ilvl w:val="0"/>
                <w:numId w:val="0"/>
              </w:numPr>
              <w:ind w:left="245" w:hanging="245"/>
            </w:pPr>
            <w:r>
              <w:t xml:space="preserve">A policy is a list of </w:t>
            </w:r>
            <w:r w:rsidR="00881E3E">
              <w:t>rules</w:t>
            </w:r>
            <w:r w:rsidR="006C5F93">
              <w:t xml:space="preserve"> </w:t>
            </w:r>
            <w:r>
              <w:t>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063D60C5" w:rsidR="000F0855" w:rsidRDefault="000F0855">
            <w:pPr>
              <w:pStyle w:val="tablebulletlvl1"/>
              <w:numPr>
                <w:ilvl w:val="0"/>
                <w:numId w:val="0"/>
              </w:numPr>
            </w:pPr>
            <w:del w:id="894" w:author="Author" w:date="2015-03-26T12:44:00Z">
              <w:r w:rsidDel="00257695">
                <w:delText>A signed policy is a policy signed by an admin</w:delText>
              </w:r>
            </w:del>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621008F8" w:rsidR="00D71FEF" w:rsidRDefault="00D71FEF" w:rsidP="007E1B72">
            <w:pPr>
              <w:pStyle w:val="tablebulletlvl1"/>
            </w:pPr>
            <w:r>
              <w:t>A newer policy can be installed by a</w:t>
            </w:r>
            <w:r w:rsidR="00640B05">
              <w:t xml:space="preserve">ny </w:t>
            </w:r>
            <w:r w:rsidR="00AF1166">
              <w:t xml:space="preserve">authorized </w:t>
            </w:r>
            <w:r w:rsidR="00640B05">
              <w:t>peer</w:t>
            </w:r>
            <w:r w:rsidR="000F0855">
              <w:t>.</w:t>
            </w:r>
            <w:r>
              <w:t xml:space="preserve"> Developers can define policy templates to help the </w:t>
            </w:r>
            <w:r w:rsidR="006C5F93">
              <w:t xml:space="preserve">admin </w:t>
            </w:r>
            <w:r>
              <w:t>with policy building.</w:t>
            </w:r>
          </w:p>
          <w:p w14:paraId="4F15D3BA" w14:textId="758B2B99" w:rsidR="00D71FEF" w:rsidRDefault="00AF1166" w:rsidP="007E1B72">
            <w:pPr>
              <w:pStyle w:val="tablebulletlvl1"/>
            </w:pPr>
            <w:r>
              <w:t xml:space="preserve">Security group </w:t>
            </w:r>
            <w:r w:rsidR="00D71FEF">
              <w:t xml:space="preserve">specific policy specifies the permissions granted to members of the </w:t>
            </w:r>
            <w:r>
              <w:t>group</w:t>
            </w:r>
            <w:r w:rsidR="00D71FEF">
              <w:t xml:space="preserve">. The </w:t>
            </w:r>
            <w:r>
              <w:t xml:space="preserve">security group </w:t>
            </w:r>
            <w:r w:rsidR="00D71FEF">
              <w:t>authority becomes a certificate authority</w:t>
            </w:r>
            <w:r w:rsidR="00BA2BB6">
              <w:t xml:space="preserve"> for that particular </w:t>
            </w:r>
            <w:r>
              <w:t>group</w:t>
            </w:r>
            <w:r w:rsidR="00BA2BB6">
              <w:t>.</w:t>
            </w:r>
          </w:p>
          <w:p w14:paraId="1368673B" w14:textId="771491F4" w:rsidR="00D71FEF" w:rsidRDefault="00D71FEF" w:rsidP="007E1B72">
            <w:pPr>
              <w:pStyle w:val="tablebulletlvl1"/>
            </w:pPr>
            <w:r>
              <w:t>A policy may exist at the pro</w:t>
            </w:r>
            <w:r w:rsidR="00F901BC">
              <w:t xml:space="preserve">ducer </w:t>
            </w:r>
            <w:r>
              <w:t>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1C34F06E" w:rsidR="00D71FEF" w:rsidRDefault="00D71FEF">
            <w:pPr>
              <w:pStyle w:val="tablebulletlvl1"/>
            </w:pPr>
            <w:r>
              <w:t>A</w:t>
            </w:r>
            <w:r w:rsidR="006C5F93">
              <w:t xml:space="preserve"> keystore </w:t>
            </w:r>
            <w:r w:rsidR="00AF1166">
              <w:t>has at most one</w:t>
            </w:r>
            <w:r>
              <w:t xml:space="preserve"> polic</w:t>
            </w:r>
            <w:r w:rsidR="00AF1166">
              <w:t>y</w:t>
            </w:r>
            <w:r>
              <w:t>.</w:t>
            </w:r>
            <w:r w:rsidR="00095A8B">
              <w:t xml:space="preserve">  A complex application with multiple bus attachments can use a shared keystore in one bus attachment and an app-specific keystore for another bus attachment.  In such case, the complex application has in fact more than one policies.</w:t>
            </w:r>
          </w:p>
          <w:p w14:paraId="5134A81A" w14:textId="35F879BD" w:rsidR="000F0855" w:rsidRDefault="000F0855">
            <w:pPr>
              <w:pStyle w:val="tablebulletlvl1"/>
            </w:pPr>
            <w:r>
              <w:t xml:space="preserve">An admin can query the existing policy installed in the </w:t>
            </w:r>
            <w:r w:rsidR="00E8227F">
              <w:t>keystore.</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10D08177" w:rsidR="00D71FEF" w:rsidRDefault="00D71FEF" w:rsidP="00373FF5">
            <w:pPr>
              <w:pStyle w:val="tablebulletlvl1"/>
              <w:numPr>
                <w:ilvl w:val="0"/>
                <w:numId w:val="0"/>
              </w:numPr>
              <w:ind w:left="245" w:hanging="245"/>
            </w:pPr>
            <w:r>
              <w:t xml:space="preserve">A membership certificate is the proof of a </w:t>
            </w:r>
            <w:r w:rsidR="00703764">
              <w:t xml:space="preserve">security group </w:t>
            </w:r>
            <w:r>
              <w:t>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4CB84BDA" w:rsidR="00D71FEF" w:rsidRDefault="00D71FEF" w:rsidP="007E1B72">
            <w:pPr>
              <w:pStyle w:val="tablebulletlvl1"/>
            </w:pPr>
            <w:r>
              <w:t>A</w:t>
            </w:r>
            <w:r w:rsidR="00640B05">
              <w:t xml:space="preserve">n application </w:t>
            </w:r>
            <w:r>
              <w:t xml:space="preserve">trusts </w:t>
            </w:r>
            <w:r w:rsidR="00E8227F">
              <w:t xml:space="preserve">a </w:t>
            </w:r>
            <w:r>
              <w:t xml:space="preserve">membership certificate if the issuer or any subject in the issuer’s certificate chain </w:t>
            </w:r>
            <w:r w:rsidR="005F231C">
              <w:t>is the owner or the security group authority</w:t>
            </w:r>
            <w:r w:rsidR="00640B05">
              <w:t>.</w:t>
            </w:r>
          </w:p>
          <w:p w14:paraId="292FFBD5" w14:textId="7F41A999" w:rsidR="00D71FEF" w:rsidRDefault="00D71FEF" w:rsidP="007E1B72">
            <w:pPr>
              <w:pStyle w:val="tablebulletlvl1"/>
            </w:pPr>
            <w:r>
              <w:t>A membership certificate holder can generate</w:t>
            </w:r>
            <w:r w:rsidR="00E8227F">
              <w:t xml:space="preserve"> </w:t>
            </w:r>
            <w:r>
              <w:t>additional membership certificate</w:t>
            </w:r>
            <w:r w:rsidR="006B17FA">
              <w:t>s</w:t>
            </w:r>
            <w:r>
              <w:t xml:space="preserve"> for the given </w:t>
            </w:r>
            <w:r w:rsidR="00703764">
              <w:t xml:space="preserve">security group </w:t>
            </w:r>
            <w:r>
              <w:t>with the same or more restrictive permissions if the delegate flag is enabled. This type of membership certificate will not allow further delegation.</w:t>
            </w:r>
          </w:p>
          <w:p w14:paraId="30DCE84E" w14:textId="6186A9B9" w:rsidR="00D71FEF" w:rsidRDefault="00D71FEF" w:rsidP="007E1B72">
            <w:pPr>
              <w:pStyle w:val="tablebulletlvl1"/>
            </w:pPr>
            <w:r>
              <w:t xml:space="preserve">A membership certificate must have a </w:t>
            </w:r>
            <w:r w:rsidR="00703764">
              <w:t xml:space="preserve">security group </w:t>
            </w:r>
            <w:r>
              <w:t>ID.</w:t>
            </w:r>
          </w:p>
          <w:p w14:paraId="25C8CE95" w14:textId="6BFA6297" w:rsidR="00D71FEF" w:rsidRDefault="00D71FEF" w:rsidP="007E1B72">
            <w:pPr>
              <w:pStyle w:val="tablebulletlvl1"/>
            </w:pPr>
            <w:r>
              <w:t>A</w:t>
            </w:r>
            <w:r w:rsidR="00703764">
              <w:t xml:space="preserve">n </w:t>
            </w:r>
            <w:r>
              <w:t xml:space="preserve">application can accept </w:t>
            </w:r>
            <w:r w:rsidR="00703764">
              <w:t xml:space="preserve">the installation of </w:t>
            </w:r>
            <w:r>
              <w:t>any number of membership certificates</w:t>
            </w:r>
            <w:r w:rsidR="00881E3E">
              <w:t xml:space="preserve"> into its keystore.</w:t>
            </w:r>
          </w:p>
        </w:tc>
      </w:tr>
      <w:tr w:rsidR="00867322" w14:paraId="5B8B72A1" w14:textId="77777777" w:rsidTr="00373FF5">
        <w:trPr>
          <w:ins w:id="895" w:author="Author" w:date="2015-03-26T12:50:00Z"/>
        </w:trPr>
        <w:tc>
          <w:tcPr>
            <w:tcW w:w="1621" w:type="dxa"/>
          </w:tcPr>
          <w:p w14:paraId="68661A16" w14:textId="370449F4" w:rsidR="00867322" w:rsidRDefault="00867322" w:rsidP="00867322">
            <w:pPr>
              <w:pStyle w:val="tableentry"/>
              <w:rPr>
                <w:ins w:id="896" w:author="Author" w:date="2015-03-26T12:50:00Z"/>
              </w:rPr>
            </w:pPr>
            <w:ins w:id="897" w:author="Author" w:date="2015-03-26T12:50:00Z">
              <w:r>
                <w:t>Identity certificate</w:t>
              </w:r>
            </w:ins>
          </w:p>
        </w:tc>
        <w:tc>
          <w:tcPr>
            <w:tcW w:w="2468" w:type="dxa"/>
          </w:tcPr>
          <w:p w14:paraId="30039FB3" w14:textId="3A95F9E5" w:rsidR="00867322" w:rsidRDefault="00867322" w:rsidP="00867322">
            <w:pPr>
              <w:pStyle w:val="tablebulletlvl1"/>
              <w:numPr>
                <w:ilvl w:val="0"/>
                <w:numId w:val="0"/>
              </w:numPr>
              <w:ind w:left="245" w:hanging="245"/>
              <w:rPr>
                <w:ins w:id="898" w:author="Author" w:date="2015-03-26T12:50:00Z"/>
              </w:rPr>
            </w:pPr>
            <w:ins w:id="899" w:author="Author" w:date="2015-03-26T12:50:00Z">
              <w:r>
                <w:t>Certificate that signs the identity information.</w:t>
              </w:r>
            </w:ins>
          </w:p>
        </w:tc>
        <w:tc>
          <w:tcPr>
            <w:tcW w:w="4666" w:type="dxa"/>
          </w:tcPr>
          <w:p w14:paraId="26A0A162" w14:textId="0FD1FA07" w:rsidR="00867322" w:rsidDel="00A53F67" w:rsidRDefault="00867322" w:rsidP="00867322">
            <w:pPr>
              <w:pStyle w:val="tablebulletlvl1"/>
              <w:rPr>
                <w:ins w:id="900" w:author="Author" w:date="2015-03-26T12:50:00Z"/>
                <w:del w:id="901" w:author="Author" w:date="2015-03-27T10:13:00Z"/>
              </w:rPr>
            </w:pPr>
            <w:ins w:id="902" w:author="Author" w:date="2015-03-26T12:50:00Z">
              <w:del w:id="903" w:author="Author" w:date="2015-03-27T10:13:00Z">
                <w:r w:rsidDel="00A53F67">
                  <w:delText>Certificate with a digest of the actual identity data.  The identity data can be delivered out of band.</w:delText>
                </w:r>
              </w:del>
            </w:ins>
          </w:p>
          <w:p w14:paraId="7B5BE23F" w14:textId="77777777" w:rsidR="00867322" w:rsidRDefault="00867322" w:rsidP="00867322">
            <w:pPr>
              <w:pStyle w:val="tablebulletlvl1"/>
              <w:rPr>
                <w:ins w:id="904" w:author="Author" w:date="2015-03-26T12:50:00Z"/>
              </w:rPr>
            </w:pPr>
            <w:ins w:id="905" w:author="Author" w:date="2015-03-26T12:50:00Z">
              <w:r>
                <w:t>The Certificate has an identity alias stored in the X.509 SubjectAltName extension field.</w:t>
              </w:r>
            </w:ins>
          </w:p>
          <w:p w14:paraId="16126A79" w14:textId="3A2A137D" w:rsidR="00867322" w:rsidRDefault="00867322">
            <w:pPr>
              <w:pStyle w:val="tablebulletlvl1"/>
              <w:rPr>
                <w:ins w:id="906" w:author="Author" w:date="2015-03-26T12:50:00Z"/>
              </w:rPr>
            </w:pPr>
            <w:ins w:id="907" w:author="Author" w:date="2015-03-26T12:50:00Z">
              <w:r>
                <w:t>An application trusts identity certificate issued by the owner</w:t>
              </w:r>
            </w:ins>
            <w:ins w:id="908" w:author="Author" w:date="2015-03-26T12:51:00Z">
              <w:r w:rsidR="00CE626D">
                <w:t xml:space="preserve">, </w:t>
              </w:r>
            </w:ins>
            <w:ins w:id="909" w:author="Author" w:date="2015-03-26T12:50:00Z">
              <w:del w:id="910" w:author="Author" w:date="2015-03-26T12:50:00Z">
                <w:r w:rsidDel="00CE626D">
                  <w:delText xml:space="preserve"> or </w:delText>
                </w:r>
              </w:del>
              <w:r>
                <w:t>any of the application’s certificate authoritie</w:t>
              </w:r>
            </w:ins>
            <w:ins w:id="911" w:author="Author" w:date="2015-03-26T12:51:00Z">
              <w:r w:rsidR="00CE626D">
                <w:t xml:space="preserve">s, or any of the </w:t>
              </w:r>
              <w:del w:id="912" w:author="Author" w:date="2015-03-26T12:51:00Z">
                <w:r w:rsidR="00CE626D" w:rsidDel="0067233E">
                  <w:delText xml:space="preserve">installed </w:delText>
                </w:r>
              </w:del>
            </w:ins>
            <w:ins w:id="913" w:author="Author" w:date="2015-03-26T12:50:00Z">
              <w:del w:id="914" w:author="Author" w:date="2015-03-26T12:51:00Z">
                <w:r w:rsidDel="00CE626D">
                  <w:delText xml:space="preserve">s and </w:delText>
                </w:r>
              </w:del>
              <w:r>
                <w:t>security group authoritie</w:t>
              </w:r>
            </w:ins>
            <w:ins w:id="915" w:author="Author" w:date="2015-03-26T12:51:00Z">
              <w:r w:rsidR="0067233E">
                <w:t>s listed in the application’s policy.</w:t>
              </w:r>
            </w:ins>
            <w:ins w:id="916" w:author="Author" w:date="2015-03-26T12:50:00Z">
              <w:del w:id="917" w:author="Author" w:date="2015-03-26T12:51:00Z">
                <w:r w:rsidDel="0067233E">
                  <w:delText>s.</w:delText>
                </w:r>
              </w:del>
            </w:ins>
          </w:p>
        </w:tc>
      </w:tr>
      <w:tr w:rsidR="00867322" w14:paraId="68F510EA" w14:textId="77777777" w:rsidTr="00373FF5">
        <w:tc>
          <w:tcPr>
            <w:tcW w:w="1621" w:type="dxa"/>
          </w:tcPr>
          <w:p w14:paraId="00B1173B" w14:textId="4CB503E9" w:rsidR="00867322" w:rsidRDefault="00867322" w:rsidP="00867322">
            <w:pPr>
              <w:pStyle w:val="tableentry"/>
            </w:pPr>
            <w:del w:id="918" w:author="Author" w:date="2015-03-26T12:45:00Z">
              <w:r w:rsidDel="00257695">
                <w:lastRenderedPageBreak/>
                <w:delText xml:space="preserve">Authorization </w:delText>
              </w:r>
            </w:del>
            <w:ins w:id="919" w:author="Author" w:date="2015-03-26T12:45:00Z">
              <w:r>
                <w:t xml:space="preserve">Manifest </w:t>
              </w:r>
            </w:ins>
            <w:r>
              <w:t>data</w:t>
            </w:r>
          </w:p>
        </w:tc>
        <w:tc>
          <w:tcPr>
            <w:tcW w:w="2468" w:type="dxa"/>
          </w:tcPr>
          <w:p w14:paraId="24D4E1CA" w14:textId="54C2E956" w:rsidR="00867322" w:rsidRDefault="00867322">
            <w:pPr>
              <w:pStyle w:val="tablebulletlvl1"/>
              <w:numPr>
                <w:ilvl w:val="0"/>
                <w:numId w:val="0"/>
              </w:numPr>
              <w:ind w:left="245" w:hanging="245"/>
              <w:pPrChange w:id="920" w:author="Author" w:date="2015-03-26T12:45:00Z">
                <w:pPr>
                  <w:pStyle w:val="tablebulletlvl1"/>
                  <w:numPr>
                    <w:numId w:val="0"/>
                  </w:numPr>
                  <w:ind w:left="0" w:firstLine="0"/>
                </w:pPr>
              </w:pPrChange>
            </w:pPr>
            <w:r>
              <w:t xml:space="preserve">The permission rules accompanying the </w:t>
            </w:r>
            <w:del w:id="921" w:author="Author" w:date="2015-03-26T12:45:00Z">
              <w:r w:rsidDel="00867322">
                <w:delText xml:space="preserve">membership </w:delText>
              </w:r>
            </w:del>
            <w:ins w:id="922" w:author="Author" w:date="2015-03-26T12:45:00Z">
              <w:r>
                <w:t xml:space="preserve">identity </w:t>
              </w:r>
            </w:ins>
            <w:r>
              <w:t>certificate</w:t>
            </w:r>
          </w:p>
        </w:tc>
        <w:tc>
          <w:tcPr>
            <w:tcW w:w="4666" w:type="dxa"/>
          </w:tcPr>
          <w:p w14:paraId="15E6D46F" w14:textId="6B28F124" w:rsidR="00867322" w:rsidRDefault="00867322" w:rsidP="00867322">
            <w:pPr>
              <w:pStyle w:val="tablebulletlvl1"/>
            </w:pPr>
            <w:ins w:id="923" w:author="Author" w:date="2015-03-26T12:45:00Z">
              <w:r>
                <w:t xml:space="preserve">Manifest data </w:t>
              </w:r>
            </w:ins>
            <w:del w:id="924" w:author="Author" w:date="2015-03-26T12:45:00Z">
              <w:r w:rsidDel="00867322">
                <w:delText>A</w:delText>
              </w:r>
            </w:del>
            <w:del w:id="925" w:author="Author" w:date="2015-03-26T12:46:00Z">
              <w:r w:rsidDel="00867322">
                <w:delText xml:space="preserve">uthorization data </w:delText>
              </w:r>
            </w:del>
            <w:r>
              <w:t xml:space="preserve">are not present in the </w:t>
            </w:r>
            <w:del w:id="926" w:author="Author" w:date="2015-03-26T12:46:00Z">
              <w:r w:rsidDel="00867322">
                <w:delText xml:space="preserve">membership </w:delText>
              </w:r>
            </w:del>
            <w:ins w:id="927" w:author="Author" w:date="2015-03-26T12:46:00Z">
              <w:r>
                <w:t xml:space="preserve">identity </w:t>
              </w:r>
            </w:ins>
            <w:r>
              <w:t xml:space="preserve">certificate.  They are accompanied with the </w:t>
            </w:r>
            <w:del w:id="928" w:author="Author" w:date="2015-03-26T12:46:00Z">
              <w:r w:rsidDel="00867322">
                <w:delText xml:space="preserve">membership </w:delText>
              </w:r>
            </w:del>
            <w:ins w:id="929" w:author="Author" w:date="2015-03-26T12:46:00Z">
              <w:r>
                <w:t xml:space="preserve">identity </w:t>
              </w:r>
            </w:ins>
            <w:r>
              <w:t>certificate.</w:t>
            </w:r>
          </w:p>
          <w:p w14:paraId="0A0F4508" w14:textId="5A9A8C2C" w:rsidR="00867322" w:rsidRDefault="00867322" w:rsidP="00867322">
            <w:pPr>
              <w:pStyle w:val="tablebulletlvl1"/>
            </w:pPr>
            <w:r>
              <w:t xml:space="preserve">The </w:t>
            </w:r>
            <w:del w:id="930" w:author="Author" w:date="2015-03-26T12:47:00Z">
              <w:r w:rsidDel="00867322">
                <w:delText xml:space="preserve">membership </w:delText>
              </w:r>
            </w:del>
            <w:ins w:id="931" w:author="Author" w:date="2015-03-26T12:47:00Z">
              <w:r>
                <w:t xml:space="preserve">manifest </w:t>
              </w:r>
            </w:ins>
            <w:del w:id="932" w:author="Author" w:date="2015-03-26T12:47:00Z">
              <w:r w:rsidDel="00867322">
                <w:delText xml:space="preserve">authorization </w:delText>
              </w:r>
            </w:del>
            <w:r>
              <w:t xml:space="preserve">data digest is present in the </w:t>
            </w:r>
            <w:del w:id="933" w:author="Author" w:date="2015-03-26T12:47:00Z">
              <w:r w:rsidDel="00867322">
                <w:delText xml:space="preserve">membership </w:delText>
              </w:r>
            </w:del>
            <w:ins w:id="934" w:author="Author" w:date="2015-03-26T12:47:00Z">
              <w:r>
                <w:t xml:space="preserve">identity </w:t>
              </w:r>
            </w:ins>
            <w:r>
              <w:t>certificate.</w:t>
            </w:r>
          </w:p>
          <w:p w14:paraId="2E26E443" w14:textId="1BFFCC09" w:rsidR="00867322" w:rsidDel="00867322" w:rsidRDefault="00867322">
            <w:pPr>
              <w:pStyle w:val="tablebulletlvl1"/>
              <w:rPr>
                <w:del w:id="935" w:author="Author" w:date="2015-03-26T12:48:00Z"/>
              </w:rPr>
            </w:pPr>
            <w:r>
              <w:t xml:space="preserve">The </w:t>
            </w:r>
            <w:del w:id="936" w:author="Author" w:date="2015-03-26T12:47:00Z">
              <w:r w:rsidDel="00867322">
                <w:delText xml:space="preserve">authorization </w:delText>
              </w:r>
            </w:del>
            <w:ins w:id="937" w:author="Author" w:date="2015-03-26T12:47:00Z">
              <w:r>
                <w:t xml:space="preserve">manifest </w:t>
              </w:r>
            </w:ins>
            <w:r>
              <w:t xml:space="preserve">data syntax is the same as the policy syntax.  While the policy stays local the </w:t>
            </w:r>
            <w:del w:id="938" w:author="Author" w:date="2015-03-26T12:47:00Z">
              <w:r w:rsidDel="00867322">
                <w:delText xml:space="preserve">membership </w:delText>
              </w:r>
            </w:del>
            <w:ins w:id="939" w:author="Author" w:date="2015-03-26T12:47:00Z">
              <w:r>
                <w:t xml:space="preserve">manifest </w:t>
              </w:r>
            </w:ins>
            <w:del w:id="940" w:author="Author" w:date="2015-03-26T12:47:00Z">
              <w:r w:rsidDel="00867322">
                <w:delText xml:space="preserve">authorization </w:delText>
              </w:r>
            </w:del>
            <w:r>
              <w:t>data is presented to the peer along with the membership certificate.</w:t>
            </w:r>
          </w:p>
          <w:p w14:paraId="53706154" w14:textId="4A973BF9" w:rsidR="00867322" w:rsidDel="00867322" w:rsidRDefault="00867322">
            <w:pPr>
              <w:pStyle w:val="tablebulletlvl1"/>
              <w:numPr>
                <w:ilvl w:val="0"/>
                <w:numId w:val="0"/>
              </w:numPr>
              <w:rPr>
                <w:del w:id="941" w:author="Author" w:date="2015-03-26T12:48:00Z"/>
              </w:rPr>
              <w:pPrChange w:id="942" w:author="Author" w:date="2015-03-26T12:48:00Z">
                <w:pPr>
                  <w:pStyle w:val="tablebulletlvl1"/>
                </w:pPr>
              </w:pPrChange>
            </w:pPr>
            <w:del w:id="943" w:author="Author" w:date="2015-03-26T12:48:00Z">
              <w:r w:rsidDel="00867322">
                <w:delText>The authorization data represents the encoding of the application manifest ACLs for the peer to perform permission check.</w:delText>
              </w:r>
            </w:del>
          </w:p>
          <w:p w14:paraId="16EEF9E2" w14:textId="26E4AF54" w:rsidR="00867322" w:rsidRDefault="00867322">
            <w:pPr>
              <w:pStyle w:val="tablebulletlvl1"/>
            </w:pPr>
            <w:del w:id="944" w:author="Author" w:date="2015-03-26T12:48:00Z">
              <w:r w:rsidDel="00867322">
                <w:delText>Authorization data can be requested from the certificate holder.</w:delText>
              </w:r>
            </w:del>
          </w:p>
        </w:tc>
      </w:tr>
      <w:tr w:rsidR="00867322" w:rsidDel="00867322" w14:paraId="0CBFCD30" w14:textId="3DDE4EC1" w:rsidTr="00373FF5">
        <w:trPr>
          <w:del w:id="945" w:author="Author" w:date="2015-03-26T12:48:00Z"/>
        </w:trPr>
        <w:tc>
          <w:tcPr>
            <w:tcW w:w="1621" w:type="dxa"/>
          </w:tcPr>
          <w:p w14:paraId="1C96DB98" w14:textId="71D2CDC5" w:rsidR="00867322" w:rsidDel="00867322" w:rsidRDefault="00867322" w:rsidP="00867322">
            <w:pPr>
              <w:pStyle w:val="tableentry"/>
              <w:rPr>
                <w:del w:id="946" w:author="Author" w:date="2015-03-26T12:48:00Z"/>
              </w:rPr>
            </w:pPr>
            <w:del w:id="947" w:author="Author" w:date="2015-03-26T12:48:00Z">
              <w:r w:rsidDel="00867322">
                <w:delText>Security group equivalence</w:delText>
              </w:r>
            </w:del>
          </w:p>
        </w:tc>
        <w:tc>
          <w:tcPr>
            <w:tcW w:w="2468" w:type="dxa"/>
          </w:tcPr>
          <w:p w14:paraId="62730FFD" w14:textId="05D9BD6B" w:rsidR="00867322" w:rsidRPr="00B453FF" w:rsidDel="00867322" w:rsidRDefault="00867322" w:rsidP="00867322">
            <w:pPr>
              <w:pStyle w:val="tablebulletlvl1"/>
              <w:numPr>
                <w:ilvl w:val="0"/>
                <w:numId w:val="0"/>
              </w:numPr>
              <w:ind w:left="245" w:hanging="245"/>
              <w:rPr>
                <w:del w:id="948" w:author="Author" w:date="2015-03-26T12:48:00Z"/>
                <w:szCs w:val="18"/>
              </w:rPr>
            </w:pPr>
            <w:del w:id="949" w:author="Author" w:date="2015-03-26T12:48:00Z">
              <w:r w:rsidRPr="003522EA" w:rsidDel="00867322">
                <w:rPr>
                  <w:rFonts w:cs="Arial"/>
                  <w:color w:val="333333"/>
                  <w:szCs w:val="18"/>
                  <w:shd w:val="clear" w:color="auto" w:fill="FFFFFF"/>
                </w:rPr>
                <w:delText xml:space="preserve">The instruction on the policy on an application that allows applications from a different security manager to get </w:delText>
              </w:r>
              <w:r w:rsidDel="00867322">
                <w:rPr>
                  <w:rFonts w:cs="Arial"/>
                  <w:color w:val="333333"/>
                  <w:szCs w:val="18"/>
                  <w:shd w:val="clear" w:color="auto" w:fill="FFFFFF"/>
                </w:rPr>
                <w:delText xml:space="preserve">the same </w:delText>
              </w:r>
              <w:r w:rsidRPr="003522EA" w:rsidDel="00867322">
                <w:rPr>
                  <w:rFonts w:cs="Arial"/>
                  <w:color w:val="333333"/>
                  <w:szCs w:val="18"/>
                  <w:shd w:val="clear" w:color="auto" w:fill="FFFFFF"/>
                </w:rPr>
                <w:delText>access</w:delText>
              </w:r>
              <w:r w:rsidDel="00867322">
                <w:rPr>
                  <w:rFonts w:cs="Arial"/>
                  <w:color w:val="333333"/>
                  <w:szCs w:val="18"/>
                  <w:shd w:val="clear" w:color="auto" w:fill="FFFFFF"/>
                </w:rPr>
                <w:delText xml:space="preserve"> as a local security group</w:delText>
              </w:r>
            </w:del>
          </w:p>
        </w:tc>
        <w:tc>
          <w:tcPr>
            <w:tcW w:w="4666" w:type="dxa"/>
          </w:tcPr>
          <w:p w14:paraId="54EE333C" w14:textId="2D04F79B" w:rsidR="00867322" w:rsidDel="00867322" w:rsidRDefault="00867322" w:rsidP="00867322">
            <w:pPr>
              <w:pStyle w:val="tablebulletlvl1"/>
              <w:rPr>
                <w:del w:id="950" w:author="Author" w:date="2015-03-26T12:48:00Z"/>
              </w:rPr>
            </w:pPr>
            <w:del w:id="951" w:author="Author" w:date="2015-03-26T12:48:00Z">
              <w:r w:rsidDel="00867322">
                <w:delText>An admin can add a security group equivalence instruction to the keystore.</w:delText>
              </w:r>
            </w:del>
          </w:p>
          <w:p w14:paraId="17E967E3" w14:textId="1E135A3B" w:rsidR="00867322" w:rsidDel="00867322" w:rsidRDefault="00867322" w:rsidP="00867322">
            <w:pPr>
              <w:pStyle w:val="tablebulletlvl1"/>
              <w:rPr>
                <w:del w:id="952" w:author="Author" w:date="2015-03-26T12:48:00Z"/>
              </w:rPr>
            </w:pPr>
            <w:del w:id="953" w:author="Author" w:date="2015-03-26T12:48:00Z">
              <w:r w:rsidDel="00867322">
                <w:delText>Such instruction includes the public key of the other security manager.  That public key becomes a certificate authority for authentication purpose.</w:delText>
              </w:r>
            </w:del>
          </w:p>
          <w:p w14:paraId="5CA5D08A" w14:textId="677940E1" w:rsidR="00867322" w:rsidDel="00867322" w:rsidRDefault="00867322" w:rsidP="00867322">
            <w:pPr>
              <w:pStyle w:val="tablebulletlvl1"/>
              <w:rPr>
                <w:del w:id="954" w:author="Author" w:date="2015-03-26T12:48:00Z"/>
              </w:rPr>
            </w:pPr>
            <w:del w:id="955" w:author="Author" w:date="2015-03-26T12:48:00Z">
              <w:r w:rsidDel="00867322">
                <w:delText>Such instruction also includes the ID of the local security group.</w:delText>
              </w:r>
            </w:del>
          </w:p>
          <w:p w14:paraId="75385272" w14:textId="2ABD5E7B" w:rsidR="00867322" w:rsidDel="00867322" w:rsidRDefault="00867322" w:rsidP="00867322">
            <w:pPr>
              <w:pStyle w:val="tablebulletlvl1"/>
              <w:rPr>
                <w:del w:id="956" w:author="Author" w:date="2015-03-26T12:48:00Z"/>
              </w:rPr>
            </w:pPr>
            <w:del w:id="957" w:author="Author" w:date="2015-03-26T12:48:00Z">
              <w:r w:rsidDel="00867322">
                <w:delText>All peer applications authenticated by this public key can get the same access to the ACLs defined by the specified security group.</w:delText>
              </w:r>
            </w:del>
          </w:p>
        </w:tc>
      </w:tr>
      <w:tr w:rsidR="00867322" w14:paraId="115022EA" w14:textId="77777777" w:rsidTr="00373FF5">
        <w:tc>
          <w:tcPr>
            <w:tcW w:w="1621" w:type="dxa"/>
          </w:tcPr>
          <w:p w14:paraId="352F61F6" w14:textId="77777777" w:rsidR="00867322" w:rsidRDefault="00867322" w:rsidP="00867322">
            <w:pPr>
              <w:pStyle w:val="tableentry"/>
            </w:pPr>
            <w:r>
              <w:t>Identity certificate</w:t>
            </w:r>
          </w:p>
        </w:tc>
        <w:tc>
          <w:tcPr>
            <w:tcW w:w="2468" w:type="dxa"/>
          </w:tcPr>
          <w:p w14:paraId="75CDE4B1" w14:textId="74CF1EAC" w:rsidR="00867322" w:rsidRDefault="00867322" w:rsidP="00867322">
            <w:pPr>
              <w:pStyle w:val="tablebulletlvl1"/>
              <w:numPr>
                <w:ilvl w:val="0"/>
                <w:numId w:val="0"/>
              </w:numPr>
              <w:ind w:left="245" w:hanging="245"/>
            </w:pPr>
            <w:r>
              <w:t>Certificate that signs the identity information.</w:t>
            </w:r>
          </w:p>
        </w:tc>
        <w:tc>
          <w:tcPr>
            <w:tcW w:w="4666" w:type="dxa"/>
          </w:tcPr>
          <w:p w14:paraId="76CB61B1" w14:textId="5833BCD1" w:rsidR="00867322" w:rsidRDefault="00867322" w:rsidP="00867322">
            <w:pPr>
              <w:pStyle w:val="tablebulletlvl1"/>
            </w:pPr>
            <w:r>
              <w:t>Certificate with a digest of the actual identity data.  The identity data can be delivered out of band.</w:t>
            </w:r>
          </w:p>
          <w:p w14:paraId="736FCC31" w14:textId="63A9F563" w:rsidR="00867322" w:rsidRDefault="00867322" w:rsidP="00867322">
            <w:pPr>
              <w:pStyle w:val="tablebulletlvl1"/>
            </w:pPr>
            <w:r>
              <w:t>The Certificate has an identity alias stored in the X.509 SubjectAltName extension field.</w:t>
            </w:r>
          </w:p>
          <w:p w14:paraId="04497668" w14:textId="7E5BE482" w:rsidR="00867322" w:rsidRDefault="00867322" w:rsidP="00867322">
            <w:pPr>
              <w:pStyle w:val="tablebulletlvl1"/>
            </w:pPr>
            <w:r>
              <w:t>An application trusts identity certificate issued by the owner or any of the application’s certificate authorities and security group equivalence authorities.</w:t>
            </w:r>
          </w:p>
        </w:tc>
      </w:tr>
      <w:tr w:rsidR="00867322" w14:paraId="4B159C9B" w14:textId="77777777" w:rsidTr="00373FF5">
        <w:tc>
          <w:tcPr>
            <w:tcW w:w="1621" w:type="dxa"/>
          </w:tcPr>
          <w:p w14:paraId="4A582826" w14:textId="77777777" w:rsidR="00867322" w:rsidRDefault="00867322" w:rsidP="00867322">
            <w:pPr>
              <w:pStyle w:val="tableentry"/>
            </w:pPr>
            <w:r>
              <w:t>Security Manager</w:t>
            </w:r>
          </w:p>
        </w:tc>
        <w:tc>
          <w:tcPr>
            <w:tcW w:w="2468" w:type="dxa"/>
          </w:tcPr>
          <w:p w14:paraId="33091C09" w14:textId="7DE438B7" w:rsidR="00867322" w:rsidRDefault="00867322" w:rsidP="00867322">
            <w:pPr>
              <w:pStyle w:val="tablebulletlvl1"/>
              <w:numPr>
                <w:ilvl w:val="0"/>
                <w:numId w:val="0"/>
              </w:numPr>
              <w:ind w:left="245" w:hanging="245"/>
            </w:pPr>
            <w:r w:rsidRPr="005D2554">
              <w:t>A</w:t>
            </w:r>
            <w:r>
              <w:t>n application used</w:t>
            </w:r>
            <w:r w:rsidRPr="005D2554">
              <w:t xml:space="preserve"> to manage cryptographic keys, </w:t>
            </w:r>
            <w:r>
              <w:t xml:space="preserve">and generate </w:t>
            </w:r>
            <w:r w:rsidRPr="005D2554">
              <w:t>certificates.</w:t>
            </w:r>
          </w:p>
        </w:tc>
        <w:tc>
          <w:tcPr>
            <w:tcW w:w="4666" w:type="dxa"/>
          </w:tcPr>
          <w:p w14:paraId="3B5F1E2E" w14:textId="2A8C09B6" w:rsidR="00867322" w:rsidRDefault="00867322" w:rsidP="00867322">
            <w:pPr>
              <w:pStyle w:val="tablebulletlvl1"/>
            </w:pPr>
            <w:r>
              <w:t>Security Manager can push policy and certificates to application</w:t>
            </w:r>
          </w:p>
        </w:tc>
      </w:tr>
    </w:tbl>
    <w:p w14:paraId="1725D49B" w14:textId="77777777" w:rsidR="000A5F7E" w:rsidRDefault="007E1B72" w:rsidP="000A5F7E">
      <w:pPr>
        <w:pStyle w:val="Heading2"/>
      </w:pPr>
      <w:bookmarkStart w:id="958" w:name="_Toc415227856"/>
      <w:r>
        <w:t>Typical operation</w:t>
      </w:r>
      <w:r w:rsidR="00FD63CD">
        <w:t>s</w:t>
      </w:r>
      <w:bookmarkEnd w:id="958"/>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059DC099" w14:textId="71C00859" w:rsidR="00924D77" w:rsidRDefault="00924D77" w:rsidP="006A5C87">
      <w:pPr>
        <w:pStyle w:val="Heading3"/>
      </w:pPr>
      <w:bookmarkStart w:id="959" w:name="_Toc415227857"/>
      <w:r>
        <w:t>Assumptions</w:t>
      </w:r>
      <w:bookmarkEnd w:id="959"/>
    </w:p>
    <w:p w14:paraId="3AE802CB" w14:textId="1C5119FD" w:rsidR="00924D77" w:rsidRDefault="00924D77">
      <w:pPr>
        <w:pStyle w:val="body"/>
      </w:pPr>
      <w:r>
        <w:t xml:space="preserve">In all the flows listed in this section, the Security Manager is assumed to </w:t>
      </w:r>
      <w:r w:rsidR="001B5C61">
        <w:t xml:space="preserve">be </w:t>
      </w:r>
      <w:r>
        <w:t xml:space="preserve">claimed by another Security Manager or </w:t>
      </w:r>
      <w:r w:rsidR="001B5C61">
        <w:t xml:space="preserve">to be </w:t>
      </w:r>
      <w:r>
        <w:t>self</w:t>
      </w:r>
      <w:r w:rsidR="001B5C61">
        <w:t>-</w:t>
      </w:r>
      <w:r>
        <w:t xml:space="preserve">claimed.  </w:t>
      </w:r>
      <w:r w:rsidR="00732711">
        <w:t xml:space="preserve">The certificates may have been issued from sources in the cloud.  </w:t>
      </w:r>
      <w:r>
        <w:t>As the result, the Security Manager is shown with one certificate authority and an identify certificate.</w:t>
      </w:r>
    </w:p>
    <w:p w14:paraId="41911DFE" w14:textId="6545931B" w:rsidR="00013F5E" w:rsidRDefault="00013F5E" w:rsidP="006A5C87">
      <w:pPr>
        <w:pStyle w:val="Heading3"/>
      </w:pPr>
      <w:bookmarkStart w:id="960" w:name="_Toc415227858"/>
      <w:r>
        <w:t>Sample Certificates and Policy Entries</w:t>
      </w:r>
      <w:bookmarkEnd w:id="960"/>
    </w:p>
    <w:p w14:paraId="119D940E" w14:textId="05F76E39" w:rsidR="00013F5E" w:rsidRDefault="00013F5E">
      <w:pPr>
        <w:pStyle w:val="body"/>
      </w:pPr>
      <w:r>
        <w:t>The following is a high level presentation of certificates and policy entries used in the flows in this section.</w:t>
      </w:r>
    </w:p>
    <w:p w14:paraId="08EAA6D3" w14:textId="3701D29B" w:rsidR="00B142A6" w:rsidRDefault="00202C2F" w:rsidP="006A5C87">
      <w:pPr>
        <w:pStyle w:val="body"/>
        <w:keepNext/>
        <w:ind w:left="0"/>
      </w:pPr>
      <w:ins w:id="961" w:author="Author" w:date="2015-03-27T09:31:00Z">
        <w:r>
          <w:object w:dxaOrig="10721" w:dyaOrig="10711" w14:anchorId="12DE4B18">
            <v:shape id="_x0000_i1026" type="#_x0000_t75" style="width:468pt;height:467.25pt" o:ole="">
              <v:imagedata r:id="rId27" o:title=""/>
            </v:shape>
            <o:OLEObject Type="Embed" ProgID="Visio.Drawing.11" ShapeID="_x0000_i1026" DrawAspect="Content" ObjectID="_1488970020" r:id="rId28"/>
          </w:object>
        </w:r>
      </w:ins>
      <w:ins w:id="962" w:author="Author" w:date="2015-03-26T14:19:00Z">
        <w:del w:id="963" w:author="Author" w:date="2015-03-27T09:31:00Z">
          <w:r w:rsidR="008312D0" w:rsidDel="00202C2F">
            <w:object w:dxaOrig="10721" w:dyaOrig="10711" w14:anchorId="71DEA50F">
              <v:shape id="_x0000_i1027" type="#_x0000_t75" style="width:468pt;height:467.25pt" o:ole="">
                <v:imagedata r:id="rId29" o:title=""/>
              </v:shape>
              <o:OLEObject Type="Embed" ProgID="Visio.Drawing.11" ShapeID="_x0000_i1027" DrawAspect="Content" ObjectID="_1488970021" r:id="rId30"/>
            </w:object>
          </w:r>
        </w:del>
      </w:ins>
      <w:ins w:id="964" w:author="Author" w:date="2015-03-26T14:02:00Z">
        <w:del w:id="965" w:author="Author" w:date="2015-03-26T14:19:00Z">
          <w:r w:rsidR="007A3968" w:rsidDel="008312D0">
            <w:object w:dxaOrig="10721" w:dyaOrig="10711" w14:anchorId="6D8B7E34">
              <v:shape id="_x0000_i1028" type="#_x0000_t75" style="width:468pt;height:467.25pt" o:ole="">
                <v:imagedata r:id="rId31" o:title=""/>
              </v:shape>
              <o:OLEObject Type="Embed" ProgID="Visio.Drawing.11" ShapeID="_x0000_i1028" DrawAspect="Content" ObjectID="_1488970022" r:id="rId32"/>
            </w:object>
          </w:r>
        </w:del>
      </w:ins>
      <w:ins w:id="966" w:author="Author" w:date="2015-03-26T13:50:00Z">
        <w:del w:id="967" w:author="Author" w:date="2015-03-26T13:54:00Z">
          <w:r w:rsidR="00324340" w:rsidDel="007A3968">
            <w:object w:dxaOrig="10721" w:dyaOrig="10711" w14:anchorId="4A9D1729">
              <v:shape id="_x0000_i1029" type="#_x0000_t75" style="width:468pt;height:467.25pt" o:ole="">
                <v:imagedata r:id="rId33" o:title=""/>
              </v:shape>
              <o:OLEObject Type="Embed" ProgID="Visio.Drawing.11" ShapeID="_x0000_i1029" DrawAspect="Content" ObjectID="_1488970023" r:id="rId34"/>
            </w:object>
          </w:r>
        </w:del>
      </w:ins>
      <w:ins w:id="968" w:author="Author" w:date="2015-03-26T13:33:00Z">
        <w:del w:id="969" w:author="Author" w:date="2015-03-26T13:50:00Z">
          <w:r w:rsidR="00750FDD" w:rsidDel="00324340">
            <w:object w:dxaOrig="10721" w:dyaOrig="9487" w14:anchorId="7ABDCCCD">
              <v:shape id="_x0000_i1030" type="#_x0000_t75" style="width:468pt;height:414pt" o:ole="">
                <v:imagedata r:id="rId35" o:title=""/>
              </v:shape>
              <o:OLEObject Type="Embed" ProgID="Visio.Drawing.11" ShapeID="_x0000_i1030" DrawAspect="Content" ObjectID="_1488970024" r:id="rId36"/>
            </w:object>
          </w:r>
        </w:del>
      </w:ins>
      <w:ins w:id="970" w:author="Author" w:date="2015-03-26T13:27:00Z">
        <w:del w:id="971" w:author="Author" w:date="2015-03-26T13:33:00Z">
          <w:r w:rsidR="00BD5C66" w:rsidDel="00750FDD">
            <w:object w:dxaOrig="10721" w:dyaOrig="9487" w14:anchorId="6691C57F">
              <v:shape id="_x0000_i1031" type="#_x0000_t75" style="width:468pt;height:414pt" o:ole="">
                <v:imagedata r:id="rId37" o:title=""/>
              </v:shape>
              <o:OLEObject Type="Embed" ProgID="Visio.Drawing.11" ShapeID="_x0000_i1031" DrawAspect="Content" ObjectID="_1488970025" r:id="rId38"/>
            </w:object>
          </w:r>
        </w:del>
      </w:ins>
      <w:del w:id="972" w:author="Author" w:date="2015-03-26T13:27:00Z">
        <w:r w:rsidR="002F45F2" w:rsidDel="00BD5C66">
          <w:object w:dxaOrig="10721" w:dyaOrig="9271" w14:anchorId="54423A99">
            <v:shape id="_x0000_i1032" type="#_x0000_t75" style="width:468pt;height:405pt" o:ole="">
              <v:imagedata r:id="rId39" o:title=""/>
            </v:shape>
            <o:OLEObject Type="Embed" ProgID="Visio.Drawing.11" ShapeID="_x0000_i1032" DrawAspect="Content" ObjectID="_1488970026" r:id="rId40"/>
          </w:object>
        </w:r>
      </w:del>
    </w:p>
    <w:p w14:paraId="2D0EB52F" w14:textId="494C3F44" w:rsidR="00B142A6" w:rsidRDefault="00B142A6">
      <w:pPr>
        <w:pStyle w:val="Caption"/>
      </w:pPr>
      <w:bookmarkStart w:id="973" w:name="_Toc415227824"/>
      <w:r>
        <w:t xml:space="preserve">Figure </w:t>
      </w:r>
      <w:ins w:id="974" w:author="Author" w:date="2015-03-27T12:41:00Z">
        <w:r w:rsidR="00013A2F">
          <w:fldChar w:fldCharType="begin"/>
        </w:r>
        <w:r w:rsidR="00013A2F">
          <w:instrText xml:space="preserve"> STYLEREF 1 \s </w:instrText>
        </w:r>
      </w:ins>
      <w:r w:rsidR="00013A2F">
        <w:fldChar w:fldCharType="separate"/>
      </w:r>
      <w:r w:rsidR="005B42D4">
        <w:rPr>
          <w:noProof/>
        </w:rPr>
        <w:t>2</w:t>
      </w:r>
      <w:ins w:id="975"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976" w:author="Author" w:date="2015-03-27T12:45:00Z">
        <w:r w:rsidR="005B42D4">
          <w:rPr>
            <w:noProof/>
          </w:rPr>
          <w:t>2</w:t>
        </w:r>
      </w:ins>
      <w:ins w:id="977" w:author="Author" w:date="2015-03-27T12:41:00Z">
        <w:r w:rsidR="00013A2F">
          <w:fldChar w:fldCharType="end"/>
        </w:r>
      </w:ins>
      <w:ins w:id="978" w:author="Author" w:date="2015-03-26T14:41:00Z">
        <w:del w:id="979" w:author="Author" w:date="2015-03-27T12:41:00Z">
          <w:r w:rsidR="005B3AAC" w:rsidDel="00013A2F">
            <w:fldChar w:fldCharType="begin"/>
          </w:r>
          <w:r w:rsidR="005B3AAC" w:rsidDel="00013A2F">
            <w:delInstrText xml:space="preserve"> STYLEREF 1 \s </w:delInstrText>
          </w:r>
        </w:del>
      </w:ins>
      <w:del w:id="980" w:author="Author" w:date="2015-03-27T12:41:00Z">
        <w:r w:rsidR="005B3AAC" w:rsidDel="00013A2F">
          <w:fldChar w:fldCharType="separate"/>
        </w:r>
        <w:r w:rsidR="005B3AAC" w:rsidDel="00013A2F">
          <w:rPr>
            <w:noProof/>
          </w:rPr>
          <w:delText>2</w:delText>
        </w:r>
      </w:del>
      <w:ins w:id="981" w:author="Author" w:date="2015-03-26T14:41:00Z">
        <w:del w:id="982"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983" w:author="Author" w:date="2015-03-27T12:41:00Z">
        <w:r w:rsidR="005B3AAC" w:rsidDel="00013A2F">
          <w:fldChar w:fldCharType="separate"/>
        </w:r>
      </w:del>
      <w:ins w:id="984" w:author="Author" w:date="2015-03-26T14:41:00Z">
        <w:del w:id="985" w:author="Author" w:date="2015-03-27T12:41:00Z">
          <w:r w:rsidR="005B3AAC" w:rsidDel="00013A2F">
            <w:rPr>
              <w:noProof/>
            </w:rPr>
            <w:delText>2</w:delText>
          </w:r>
          <w:r w:rsidR="005B3AAC" w:rsidDel="00013A2F">
            <w:fldChar w:fldCharType="end"/>
          </w:r>
        </w:del>
      </w:ins>
      <w:del w:id="986"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2</w:delText>
        </w:r>
        <w:r w:rsidR="004E4364" w:rsidDel="005B3AAC">
          <w:fldChar w:fldCharType="end"/>
        </w:r>
      </w:del>
      <w:r>
        <w:t>: Sample Certificate</w:t>
      </w:r>
      <w:r w:rsidR="00DE01AF">
        <w:t>s</w:t>
      </w:r>
      <w:r>
        <w:t xml:space="preserve"> and ACL entries</w:t>
      </w:r>
      <w:bookmarkEnd w:id="973"/>
    </w:p>
    <w:p w14:paraId="25544852" w14:textId="77777777" w:rsidR="007132A3" w:rsidRDefault="007132A3" w:rsidP="007132A3">
      <w:pPr>
        <w:pStyle w:val="Heading3"/>
      </w:pPr>
      <w:bookmarkStart w:id="987" w:name="_Toc415227859"/>
      <w:r>
        <w:t>Define a security group</w:t>
      </w:r>
      <w:bookmarkEnd w:id="987"/>
    </w:p>
    <w:p w14:paraId="5341FB58" w14:textId="6B4699C4" w:rsidR="007132A3" w:rsidRDefault="007132A3" w:rsidP="006A5C87">
      <w:pPr>
        <w:pStyle w:val="body"/>
      </w:pPr>
      <w:r w:rsidRPr="00E95C06">
        <w:t>A</w:t>
      </w:r>
      <w:r>
        <w:t>ny</w:t>
      </w:r>
      <w:r w:rsidRPr="00E95C06">
        <w:t xml:space="preserve"> user can define a </w:t>
      </w:r>
      <w:r>
        <w:t>security group (</w:t>
      </w:r>
      <w:r w:rsidRPr="00E95C06">
        <w:t xml:space="preserve">logical grouping of </w:t>
      </w:r>
      <w:r>
        <w:t>applications</w:t>
      </w:r>
      <w:r w:rsidRPr="00E95C06">
        <w:t xml:space="preserve"> and users</w:t>
      </w:r>
      <w:r>
        <w:t>)</w:t>
      </w:r>
      <w:r w:rsidRPr="00E95C06">
        <w:t xml:space="preserve"> using</w:t>
      </w:r>
      <w:r>
        <w:t xml:space="preserve"> a </w:t>
      </w:r>
      <w:r w:rsidRPr="00E95C06">
        <w:t xml:space="preserve">Security Manager. </w:t>
      </w:r>
      <w:r>
        <w:t xml:space="preserve">When the </w:t>
      </w:r>
      <w:r w:rsidRPr="00E95C06">
        <w:t xml:space="preserve">user specifies a </w:t>
      </w:r>
      <w:r>
        <w:t>security group</w:t>
      </w:r>
      <w:r w:rsidRPr="00E95C06">
        <w:t xml:space="preserve"> name</w:t>
      </w:r>
      <w:r>
        <w:t xml:space="preserve"> (for display purpose), the </w:t>
      </w:r>
      <w:r w:rsidRPr="00E95C06">
        <w:t>Security Manager creat</w:t>
      </w:r>
      <w:r>
        <w:t>es</w:t>
      </w:r>
      <w:r w:rsidRPr="00E95C06">
        <w:t xml:space="preserve"> the </w:t>
      </w:r>
      <w:r>
        <w:t>security group</w:t>
      </w:r>
      <w:r w:rsidRPr="00E95C06">
        <w:t xml:space="preserve"> ID (a GUID value).</w:t>
      </w:r>
    </w:p>
    <w:p w14:paraId="30E68FB3" w14:textId="18238FFC" w:rsidR="009D6FA6" w:rsidRDefault="009D6FA6" w:rsidP="000173FC">
      <w:pPr>
        <w:pStyle w:val="Heading3"/>
      </w:pPr>
      <w:bookmarkStart w:id="988" w:name="_Toc415227860"/>
      <w:r>
        <w:lastRenderedPageBreak/>
        <w:t>Required Key Exchanges</w:t>
      </w:r>
      <w:bookmarkEnd w:id="988"/>
    </w:p>
    <w:p w14:paraId="148C5FF4" w14:textId="67891C1B" w:rsidR="009D6FA6" w:rsidRPr="00763D51" w:rsidRDefault="009D6FA6" w:rsidP="006A5C87">
      <w:pPr>
        <w:pStyle w:val="body"/>
      </w:pPr>
      <w:r>
        <w:t>The framework requires either ECHDE_NULL or ECDHE_PSK key exchange for the claim process.  Once the application is claimed, only the ECDHE_ECDSA key exchange is allowed unless the policy allows for anonymous user</w:t>
      </w:r>
      <w:r w:rsidR="00A66A21">
        <w:t>;</w:t>
      </w:r>
      <w:r>
        <w:t xml:space="preserve"> in </w:t>
      </w:r>
      <w:r w:rsidR="00A66A21">
        <w:t xml:space="preserve">such </w:t>
      </w:r>
      <w:r>
        <w:t>case</w:t>
      </w:r>
      <w:r w:rsidR="00A66A21">
        <w:t>,</w:t>
      </w:r>
      <w:r>
        <w:t xml:space="preserve"> ECDHE_NULL is acceptable.</w:t>
      </w:r>
    </w:p>
    <w:p w14:paraId="2D10AAE8" w14:textId="4A91AE72" w:rsidR="000173FC" w:rsidRDefault="000173FC" w:rsidP="000173FC">
      <w:pPr>
        <w:pStyle w:val="Heading3"/>
      </w:pPr>
      <w:bookmarkStart w:id="989" w:name="_Toc415227861"/>
      <w:r>
        <w:t>Certificate exchange during session e</w:t>
      </w:r>
      <w:r w:rsidRPr="00EE4B77">
        <w:t>stablishment</w:t>
      </w:r>
      <w:bookmarkEnd w:id="989"/>
    </w:p>
    <w:p w14:paraId="73794571" w14:textId="63EFBE8E" w:rsidR="000173FC" w:rsidRDefault="000173FC" w:rsidP="000173FC">
      <w:pPr>
        <w:pStyle w:val="body"/>
      </w:pPr>
      <w:r>
        <w:t>During the AllJoyn ECHDE_ECDSA key exchange and session establishment, the peers exchange identity certificate</w:t>
      </w:r>
      <w:ins w:id="990" w:author="Author" w:date="2015-03-26T13:27:00Z">
        <w:r w:rsidR="00BD5C66">
          <w:t>, manifest data,</w:t>
        </w:r>
      </w:ins>
      <w:r>
        <w:t xml:space="preserve"> and all membership certificates.  </w:t>
      </w:r>
      <w:r w:rsidR="00D325E8">
        <w:t>Since all the membership certificates are exchange</w:t>
      </w:r>
      <w:r w:rsidR="00732711">
        <w:t>d</w:t>
      </w:r>
      <w:r w:rsidR="00D325E8">
        <w:t>, t</w:t>
      </w:r>
      <w:r>
        <w:t>here is a potential information disclosure vulnerability.  It is desired to have a more intelligent selection algorithm to provide membership certificates on demand and need-to-know basis.  This algorithm needs to take into account of the latency of the certificate exchange during the method call invocation.</w:t>
      </w:r>
    </w:p>
    <w:p w14:paraId="3A205217" w14:textId="63F766BD" w:rsidR="00D325E8" w:rsidRDefault="00D325E8">
      <w:pPr>
        <w:pStyle w:val="body"/>
      </w:pPr>
      <w:r>
        <w:t xml:space="preserve">During the ECDHE_ECDSA key exchange phase, the Identity certificate is exchanged.  The application trusts the peer if the issuer of the peer’s identity certificate is </w:t>
      </w:r>
      <w:r w:rsidR="00A66A21">
        <w:t xml:space="preserve">the owner or </w:t>
      </w:r>
      <w:r>
        <w:t>any of the application certificate authorities.</w:t>
      </w:r>
    </w:p>
    <w:p w14:paraId="0EBC70DF" w14:textId="11C8D391" w:rsidR="00D325E8" w:rsidRPr="00E55ED5" w:rsidRDefault="00D325E8">
      <w:pPr>
        <w:pStyle w:val="body"/>
      </w:pPr>
      <w:r w:rsidRPr="00E55ED5">
        <w:t>After the session key is generated, the peers exchange</w:t>
      </w:r>
      <w:r w:rsidR="00732711">
        <w:t xml:space="preserve"> </w:t>
      </w:r>
      <w:r w:rsidRPr="00E55ED5">
        <w:t>all the membership certificates.</w:t>
      </w:r>
      <w:r w:rsidR="00E55ED5" w:rsidRPr="00E55ED5">
        <w:t xml:space="preserve">  Each membership certificate</w:t>
      </w:r>
      <w:r w:rsidR="00A66A21">
        <w:t>’s trust is checked against the owner</w:t>
      </w:r>
      <w:r w:rsidR="00470979">
        <w:t xml:space="preserve">’s </w:t>
      </w:r>
      <w:r w:rsidR="00A66A21">
        <w:t xml:space="preserve">public key or the public key of any of </w:t>
      </w:r>
      <w:r w:rsidR="00E55ED5" w:rsidRPr="00E55ED5">
        <w:t>the security group authorities.</w:t>
      </w:r>
    </w:p>
    <w:p w14:paraId="0E6A04FA" w14:textId="77777777" w:rsidR="000173FC" w:rsidRDefault="000173FC" w:rsidP="000173FC">
      <w:pPr>
        <w:pStyle w:val="body"/>
      </w:pPr>
    </w:p>
    <w:p w14:paraId="144DA74A" w14:textId="6F1008A9" w:rsidR="000173FC" w:rsidRDefault="00202C2F" w:rsidP="000173FC">
      <w:pPr>
        <w:pStyle w:val="figureanchor"/>
        <w:ind w:left="0"/>
      </w:pPr>
      <w:ins w:id="991" w:author="Author" w:date="2015-03-27T09:40:00Z">
        <w:r>
          <w:object w:dxaOrig="9677" w:dyaOrig="11890" w14:anchorId="43FA50BD">
            <v:shape id="_x0000_i1033" type="#_x0000_t75" style="width:468pt;height:575.25pt" o:ole="">
              <v:imagedata r:id="rId41" o:title=""/>
            </v:shape>
            <o:OLEObject Type="Embed" ProgID="Visio.Drawing.11" ShapeID="_x0000_i1033" DrawAspect="Content" ObjectID="_1488970027" r:id="rId42"/>
          </w:object>
        </w:r>
      </w:ins>
      <w:ins w:id="992" w:author="Author" w:date="2015-03-26T14:19:00Z">
        <w:del w:id="993" w:author="Author" w:date="2015-03-27T09:40:00Z">
          <w:r w:rsidR="008312D0" w:rsidDel="00202C2F">
            <w:object w:dxaOrig="9714" w:dyaOrig="11890" w14:anchorId="5F1744CC">
              <v:shape id="_x0000_i1034" type="#_x0000_t75" style="width:468pt;height:572.25pt" o:ole="">
                <v:imagedata r:id="rId43" o:title=""/>
              </v:shape>
              <o:OLEObject Type="Embed" ProgID="Visio.Drawing.11" ShapeID="_x0000_i1034" DrawAspect="Content" ObjectID="_1488970028" r:id="rId44"/>
            </w:object>
          </w:r>
        </w:del>
      </w:ins>
      <w:ins w:id="994" w:author="Author" w:date="2015-03-26T14:09:00Z">
        <w:del w:id="995" w:author="Author" w:date="2015-03-26T14:19:00Z">
          <w:r w:rsidR="00111D94" w:rsidDel="008312D0">
            <w:object w:dxaOrig="9714" w:dyaOrig="11890" w14:anchorId="14B3D1FF">
              <v:shape id="_x0000_i1035" type="#_x0000_t75" style="width:468pt;height:572.25pt" o:ole="">
                <v:imagedata r:id="rId45" o:title=""/>
              </v:shape>
              <o:OLEObject Type="Embed" ProgID="Visio.Drawing.11" ShapeID="_x0000_i1035" DrawAspect="Content" ObjectID="_1488970029" r:id="rId46"/>
            </w:object>
          </w:r>
        </w:del>
      </w:ins>
      <w:del w:id="996" w:author="Author" w:date="2015-03-26T14:09:00Z">
        <w:r w:rsidR="00B4447B" w:rsidDel="00111D94">
          <w:object w:dxaOrig="9743" w:dyaOrig="11170" w14:anchorId="46FC50D1">
            <v:shape id="_x0000_i1036" type="#_x0000_t75" style="width:468pt;height:536.25pt" o:ole="">
              <v:imagedata r:id="rId47" o:title=""/>
            </v:shape>
            <o:OLEObject Type="Embed" ProgID="Visio.Drawing.11" ShapeID="_x0000_i1036" DrawAspect="Content" ObjectID="_1488970030" r:id="rId48"/>
          </w:object>
        </w:r>
      </w:del>
    </w:p>
    <w:p w14:paraId="02178BC4" w14:textId="48CBE071" w:rsidR="000173FC" w:rsidRPr="00EE4B77" w:rsidRDefault="000173FC" w:rsidP="000173FC">
      <w:pPr>
        <w:pStyle w:val="Caption"/>
      </w:pPr>
      <w:bookmarkStart w:id="997" w:name="_Toc415227825"/>
      <w:r>
        <w:t xml:space="preserve">Figure </w:t>
      </w:r>
      <w:ins w:id="998" w:author="Author" w:date="2015-03-27T12:41:00Z">
        <w:r w:rsidR="00013A2F">
          <w:fldChar w:fldCharType="begin"/>
        </w:r>
        <w:r w:rsidR="00013A2F">
          <w:instrText xml:space="preserve"> STYLEREF 1 \s </w:instrText>
        </w:r>
      </w:ins>
      <w:r w:rsidR="00013A2F">
        <w:fldChar w:fldCharType="separate"/>
      </w:r>
      <w:r w:rsidR="005B42D4">
        <w:rPr>
          <w:noProof/>
        </w:rPr>
        <w:t>2</w:t>
      </w:r>
      <w:ins w:id="999"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000" w:author="Author" w:date="2015-03-27T12:45:00Z">
        <w:r w:rsidR="005B42D4">
          <w:rPr>
            <w:noProof/>
          </w:rPr>
          <w:t>3</w:t>
        </w:r>
      </w:ins>
      <w:ins w:id="1001" w:author="Author" w:date="2015-03-27T12:41:00Z">
        <w:r w:rsidR="00013A2F">
          <w:fldChar w:fldCharType="end"/>
        </w:r>
      </w:ins>
      <w:ins w:id="1002" w:author="Author" w:date="2015-03-26T14:41:00Z">
        <w:del w:id="1003" w:author="Author" w:date="2015-03-27T12:41:00Z">
          <w:r w:rsidR="005B3AAC" w:rsidDel="00013A2F">
            <w:fldChar w:fldCharType="begin"/>
          </w:r>
          <w:r w:rsidR="005B3AAC" w:rsidDel="00013A2F">
            <w:delInstrText xml:space="preserve"> STYLEREF 1 \s </w:delInstrText>
          </w:r>
        </w:del>
      </w:ins>
      <w:del w:id="1004" w:author="Author" w:date="2015-03-27T12:41:00Z">
        <w:r w:rsidR="005B3AAC" w:rsidDel="00013A2F">
          <w:fldChar w:fldCharType="separate"/>
        </w:r>
        <w:r w:rsidR="005B3AAC" w:rsidDel="00013A2F">
          <w:rPr>
            <w:noProof/>
          </w:rPr>
          <w:delText>2</w:delText>
        </w:r>
      </w:del>
      <w:ins w:id="1005" w:author="Author" w:date="2015-03-26T14:41:00Z">
        <w:del w:id="1006"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007" w:author="Author" w:date="2015-03-27T12:41:00Z">
        <w:r w:rsidR="005B3AAC" w:rsidDel="00013A2F">
          <w:fldChar w:fldCharType="separate"/>
        </w:r>
      </w:del>
      <w:ins w:id="1008" w:author="Author" w:date="2015-03-26T14:41:00Z">
        <w:del w:id="1009" w:author="Author" w:date="2015-03-27T12:41:00Z">
          <w:r w:rsidR="005B3AAC" w:rsidDel="00013A2F">
            <w:rPr>
              <w:noProof/>
            </w:rPr>
            <w:delText>3</w:delText>
          </w:r>
          <w:r w:rsidR="005B3AAC" w:rsidDel="00013A2F">
            <w:fldChar w:fldCharType="end"/>
          </w:r>
        </w:del>
      </w:ins>
      <w:del w:id="1010"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3</w:delText>
        </w:r>
        <w:r w:rsidR="004E4364" w:rsidDel="005B3AAC">
          <w:fldChar w:fldCharType="end"/>
        </w:r>
      </w:del>
      <w:r>
        <w:t xml:space="preserve">. Exchange </w:t>
      </w:r>
      <w:ins w:id="1011" w:author="Author" w:date="2015-03-26T14:09:00Z">
        <w:r w:rsidR="00111D94">
          <w:t xml:space="preserve">manifest and </w:t>
        </w:r>
      </w:ins>
      <w:r>
        <w:t>membership certificates</w:t>
      </w:r>
      <w:bookmarkEnd w:id="997"/>
    </w:p>
    <w:p w14:paraId="39297197" w14:textId="71855769" w:rsidR="00013F5E" w:rsidRPr="00013F5E" w:rsidRDefault="00013F5E" w:rsidP="006A5C87">
      <w:pPr>
        <w:pStyle w:val="body"/>
        <w:ind w:left="0"/>
      </w:pPr>
    </w:p>
    <w:p w14:paraId="14C564DD" w14:textId="6C7530DB" w:rsidR="007E1B72" w:rsidRDefault="007E1B72" w:rsidP="007E1B72">
      <w:pPr>
        <w:pStyle w:val="Heading3"/>
      </w:pPr>
      <w:bookmarkStart w:id="1012" w:name="_Toc415227862"/>
      <w:r>
        <w:lastRenderedPageBreak/>
        <w:t>Claim a factory</w:t>
      </w:r>
      <w:r w:rsidR="00640B05">
        <w:t>-</w:t>
      </w:r>
      <w:r>
        <w:t xml:space="preserve">reset </w:t>
      </w:r>
      <w:r w:rsidR="00E41A38">
        <w:t>application</w:t>
      </w:r>
      <w:bookmarkEnd w:id="1012"/>
    </w:p>
    <w:p w14:paraId="1DDF34B1" w14:textId="7E60CAD1" w:rsidR="007132A3" w:rsidRPr="00373FF5" w:rsidRDefault="00115441">
      <w:pPr>
        <w:pStyle w:val="body"/>
        <w:rPr>
          <w:i/>
        </w:rPr>
      </w:pPr>
      <w:r>
        <w:t xml:space="preserve">Using </w:t>
      </w:r>
      <w:r w:rsidR="000E07F3">
        <w:t xml:space="preserve">a </w:t>
      </w:r>
      <w:r>
        <w:t xml:space="preserve">Security Manager any user </w:t>
      </w:r>
      <w:r w:rsidR="007E1B72" w:rsidRPr="007E1B72">
        <w:t>can claim any factory</w:t>
      </w:r>
      <w:r w:rsidR="00E41A38">
        <w:t>-</w:t>
      </w:r>
      <w:r w:rsidR="007E1B72" w:rsidRPr="007E1B72">
        <w:t xml:space="preserve">reset </w:t>
      </w:r>
      <w:r w:rsidR="00E41A38">
        <w:t>application</w:t>
      </w:r>
      <w:r w:rsidR="007E1B72" w:rsidRPr="007E1B72">
        <w:t xml:space="preserve">. </w:t>
      </w:r>
      <w:r w:rsidR="000E07F3">
        <w:t xml:space="preserve">The factory-reset application is assumed to be already onboarded to the network.  </w:t>
      </w:r>
      <w:r w:rsidR="007E1B72" w:rsidRPr="007E1B72">
        <w:t xml:space="preserve">Claiming is </w:t>
      </w:r>
      <w:r w:rsidR="005376D1">
        <w:t xml:space="preserve">a </w:t>
      </w:r>
      <w:r w:rsidR="007E1B72" w:rsidRPr="007E1B72">
        <w:t>first-come</w:t>
      </w:r>
      <w:r w:rsidR="00604DD6">
        <w:t xml:space="preserve">, first-claim action. </w:t>
      </w:r>
      <w:r w:rsidR="007E1B72" w:rsidRPr="007E1B72">
        <w:t xml:space="preserve">That user becomes the </w:t>
      </w:r>
      <w:r w:rsidR="00640B05">
        <w:t>admin</w:t>
      </w:r>
      <w:r w:rsidR="007E1B72" w:rsidRPr="007E1B72">
        <w:t>.</w:t>
      </w:r>
      <w:r w:rsidR="00C45D76">
        <w:t xml:space="preserve">  </w:t>
      </w:r>
      <w:r w:rsidR="005376D1">
        <w:t>The user</w:t>
      </w:r>
      <w:r w:rsidR="00B4447B">
        <w:t xml:space="preserve"> </w:t>
      </w:r>
      <w:r w:rsidR="005376D1">
        <w:t>also install</w:t>
      </w:r>
      <w:r w:rsidR="00B4447B">
        <w:t>s</w:t>
      </w:r>
      <w:r w:rsidR="005376D1">
        <w:t xml:space="preserve"> an admin security group.  </w:t>
      </w:r>
      <w:r w:rsidR="00C45D76">
        <w:t xml:space="preserve">The procedure to make the </w:t>
      </w:r>
      <w:r w:rsidR="005376D1">
        <w:t xml:space="preserve">application </w:t>
      </w:r>
      <w:r w:rsidR="00C45D76">
        <w:t>to become claimable again is manufacturer</w:t>
      </w:r>
      <w:r w:rsidR="005376D1">
        <w:t>-</w:t>
      </w:r>
      <w:r w:rsidR="00C45D76">
        <w:t>specific.</w:t>
      </w:r>
      <w:r w:rsidR="009F7B80">
        <w:t xml:space="preserve">  There will be an API call that allow</w:t>
      </w:r>
      <w:r w:rsidR="005376D1">
        <w:t>s</w:t>
      </w:r>
      <w:r w:rsidR="009F7B80">
        <w:t xml:space="preserve"> the application to make itself claimable again.</w:t>
      </w:r>
    </w:p>
    <w:p w14:paraId="2C991F54" w14:textId="0DEA9459" w:rsidR="00010924" w:rsidRDefault="007E1B72" w:rsidP="006A5C87">
      <w:pPr>
        <w:pStyle w:val="Heading4"/>
      </w:pPr>
      <w:r>
        <w:lastRenderedPageBreak/>
        <w:t>Claim factory</w:t>
      </w:r>
      <w:r w:rsidR="00640B05">
        <w:t>-</w:t>
      </w:r>
      <w:r w:rsidRPr="007E1B72">
        <w:t xml:space="preserve">reset </w:t>
      </w:r>
      <w:r w:rsidR="00965632">
        <w:t>application</w:t>
      </w:r>
      <w:r w:rsidR="00965632" w:rsidRPr="007E1B72">
        <w:t xml:space="preserve"> </w:t>
      </w:r>
      <w:r w:rsidRPr="007E1B72">
        <w:t>without out-of-band registration data</w:t>
      </w:r>
      <w:r w:rsidR="00235BCD" w:rsidDel="00235BCD">
        <w:t xml:space="preserve"> </w:t>
      </w:r>
      <w:ins w:id="1013" w:author="Author" w:date="2015-03-27T09:43:00Z">
        <w:r w:rsidR="00EF3CB0">
          <w:object w:dxaOrig="10031" w:dyaOrig="11086" w14:anchorId="13FA9566">
            <v:shape id="_x0000_i1037" type="#_x0000_t75" style="width:468pt;height:517.5pt" o:ole="">
              <v:imagedata r:id="rId49" o:title=""/>
            </v:shape>
            <o:OLEObject Type="Embed" ProgID="Visio.Drawing.11" ShapeID="_x0000_i1037" DrawAspect="Content" ObjectID="_1488970031" r:id="rId50"/>
          </w:object>
        </w:r>
      </w:ins>
      <w:ins w:id="1014" w:author="Author" w:date="2015-03-27T09:42:00Z">
        <w:del w:id="1015" w:author="Author" w:date="2015-03-27T09:43:00Z">
          <w:r w:rsidR="00EE55D1" w:rsidDel="00EF3CB0">
            <w:object w:dxaOrig="10031" w:dyaOrig="11086" w14:anchorId="5110A32D">
              <v:shape id="_x0000_i1038" type="#_x0000_t75" style="width:468pt;height:517.5pt" o:ole="">
                <v:imagedata r:id="rId51" o:title=""/>
              </v:shape>
              <o:OLEObject Type="Embed" ProgID="Visio.Drawing.11" ShapeID="_x0000_i1038" DrawAspect="Content" ObjectID="_1488970032" r:id="rId52"/>
            </w:object>
          </w:r>
        </w:del>
      </w:ins>
      <w:ins w:id="1016" w:author="Author" w:date="2015-03-26T14:23:00Z">
        <w:del w:id="1017" w:author="Author" w:date="2015-03-27T09:42:00Z">
          <w:r w:rsidR="00B93DAB" w:rsidDel="00EE55D1">
            <w:object w:dxaOrig="10031" w:dyaOrig="11086" w14:anchorId="2AC5B165">
              <v:shape id="_x0000_i1039" type="#_x0000_t75" style="width:468pt;height:517.5pt" o:ole="">
                <v:imagedata r:id="rId53" o:title=""/>
              </v:shape>
              <o:OLEObject Type="Embed" ProgID="Visio.Drawing.11" ShapeID="_x0000_i1039" DrawAspect="Content" ObjectID="_1488970033" r:id="rId54"/>
            </w:object>
          </w:r>
        </w:del>
      </w:ins>
      <w:del w:id="1018" w:author="Author" w:date="2015-03-26T14:23:00Z">
        <w:r w:rsidR="009D4D2D" w:rsidDel="00B93DAB">
          <w:object w:dxaOrig="11301" w:dyaOrig="11086" w14:anchorId="6735889F">
            <v:shape id="_x0000_i1040" type="#_x0000_t75" style="width:468pt;height:459pt" o:ole="">
              <v:imagedata r:id="rId55" o:title=""/>
            </v:shape>
            <o:OLEObject Type="Embed" ProgID="Visio.Drawing.11" ShapeID="_x0000_i1040" DrawAspect="Content" ObjectID="_1488970034" r:id="rId56"/>
          </w:object>
        </w:r>
      </w:del>
    </w:p>
    <w:p w14:paraId="0F3DC045" w14:textId="436556D7" w:rsidR="00010924" w:rsidRDefault="00010924" w:rsidP="00B453FF">
      <w:pPr>
        <w:pStyle w:val="Caption"/>
      </w:pPr>
      <w:bookmarkStart w:id="1019" w:name="_Toc415227826"/>
      <w:r>
        <w:t xml:space="preserve">Figure </w:t>
      </w:r>
      <w:ins w:id="1020" w:author="Author" w:date="2015-03-27T12:41:00Z">
        <w:r w:rsidR="00013A2F">
          <w:fldChar w:fldCharType="begin"/>
        </w:r>
        <w:r w:rsidR="00013A2F">
          <w:instrText xml:space="preserve"> STYLEREF 1 \s </w:instrText>
        </w:r>
      </w:ins>
      <w:r w:rsidR="00013A2F">
        <w:fldChar w:fldCharType="separate"/>
      </w:r>
      <w:r w:rsidR="005B42D4">
        <w:rPr>
          <w:noProof/>
        </w:rPr>
        <w:t>2</w:t>
      </w:r>
      <w:ins w:id="1021"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022" w:author="Author" w:date="2015-03-27T12:45:00Z">
        <w:r w:rsidR="005B42D4">
          <w:rPr>
            <w:noProof/>
          </w:rPr>
          <w:t>4</w:t>
        </w:r>
      </w:ins>
      <w:ins w:id="1023" w:author="Author" w:date="2015-03-27T12:41:00Z">
        <w:r w:rsidR="00013A2F">
          <w:fldChar w:fldCharType="end"/>
        </w:r>
      </w:ins>
      <w:ins w:id="1024" w:author="Author" w:date="2015-03-26T14:41:00Z">
        <w:del w:id="1025" w:author="Author" w:date="2015-03-27T12:41:00Z">
          <w:r w:rsidR="005B3AAC" w:rsidDel="00013A2F">
            <w:fldChar w:fldCharType="begin"/>
          </w:r>
          <w:r w:rsidR="005B3AAC" w:rsidDel="00013A2F">
            <w:delInstrText xml:space="preserve"> STYLEREF 1 \s </w:delInstrText>
          </w:r>
        </w:del>
      </w:ins>
      <w:del w:id="1026" w:author="Author" w:date="2015-03-27T12:41:00Z">
        <w:r w:rsidR="005B3AAC" w:rsidDel="00013A2F">
          <w:fldChar w:fldCharType="separate"/>
        </w:r>
        <w:r w:rsidR="005B3AAC" w:rsidDel="00013A2F">
          <w:rPr>
            <w:noProof/>
          </w:rPr>
          <w:delText>2</w:delText>
        </w:r>
      </w:del>
      <w:ins w:id="1027" w:author="Author" w:date="2015-03-26T14:41:00Z">
        <w:del w:id="1028"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029" w:author="Author" w:date="2015-03-27T12:41:00Z">
        <w:r w:rsidR="005B3AAC" w:rsidDel="00013A2F">
          <w:fldChar w:fldCharType="separate"/>
        </w:r>
      </w:del>
      <w:ins w:id="1030" w:author="Author" w:date="2015-03-26T14:41:00Z">
        <w:del w:id="1031" w:author="Author" w:date="2015-03-27T12:41:00Z">
          <w:r w:rsidR="005B3AAC" w:rsidDel="00013A2F">
            <w:rPr>
              <w:noProof/>
            </w:rPr>
            <w:delText>4</w:delText>
          </w:r>
          <w:r w:rsidR="005B3AAC" w:rsidDel="00013A2F">
            <w:fldChar w:fldCharType="end"/>
          </w:r>
        </w:del>
      </w:ins>
      <w:del w:id="1032"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4</w:delText>
        </w:r>
        <w:r w:rsidR="004E4364" w:rsidDel="005B3AAC">
          <w:fldChar w:fldCharType="end"/>
        </w:r>
      </w:del>
      <w:r>
        <w:t>: Claim a factory-reset application without using out-of-band registration data</w:t>
      </w:r>
      <w:bookmarkEnd w:id="1019"/>
    </w:p>
    <w:p w14:paraId="709F2CF7" w14:textId="5DA5D8AF" w:rsidR="00205F0B" w:rsidRDefault="00205F0B" w:rsidP="003522EA">
      <w:pPr>
        <w:pStyle w:val="body"/>
      </w:pPr>
      <w:r>
        <w:t>The identity certificate will be used for authentication in the ECDHE_ECDSA key exchange.</w:t>
      </w:r>
    </w:p>
    <w:p w14:paraId="75C67D6C" w14:textId="2550D858" w:rsidR="009D4D2D" w:rsidDel="00B93DAB" w:rsidRDefault="009D4D2D" w:rsidP="006A5C87">
      <w:pPr>
        <w:pStyle w:val="Heading5"/>
        <w:rPr>
          <w:del w:id="1033" w:author="Author" w:date="2015-03-26T14:23:00Z"/>
        </w:rPr>
      </w:pPr>
      <w:del w:id="1034" w:author="Author" w:date="2015-03-26T14:23:00Z">
        <w:r w:rsidDel="00B93DAB">
          <w:lastRenderedPageBreak/>
          <w:delText>Open Issue</w:delText>
        </w:r>
      </w:del>
    </w:p>
    <w:p w14:paraId="18505DDB" w14:textId="741F7CEC" w:rsidR="009D4D2D" w:rsidDel="00B93DAB" w:rsidRDefault="009D4D2D" w:rsidP="003522EA">
      <w:pPr>
        <w:pStyle w:val="body"/>
        <w:rPr>
          <w:del w:id="1035" w:author="Author" w:date="2015-03-26T14:23:00Z"/>
        </w:rPr>
      </w:pPr>
      <w:del w:id="1036" w:author="Author" w:date="2015-03-26T14:23:00Z">
        <w:r w:rsidDel="00B93DAB">
          <w:delText>Is a GUID required to identify the issuer in an identity certificate?  Currently the issuer CN field of the identity certificate holds the GUID to locate the CA entry for the CA public key.</w:delText>
        </w:r>
      </w:del>
    </w:p>
    <w:p w14:paraId="6AFC1FA7" w14:textId="521114BE" w:rsidR="009D4D2D" w:rsidRPr="00B453FF" w:rsidDel="00B93DAB" w:rsidRDefault="009D4D2D" w:rsidP="003522EA">
      <w:pPr>
        <w:pStyle w:val="body"/>
        <w:rPr>
          <w:del w:id="1037" w:author="Author" w:date="2015-03-26T14:23:00Z"/>
        </w:rPr>
      </w:pPr>
      <w:del w:id="1038" w:author="Author" w:date="2015-03-26T14:23:00Z">
        <w:r w:rsidDel="00B93DAB">
          <w:delText xml:space="preserve">If we don’t want to use a GUID in the issuer </w:delText>
        </w:r>
        <w:r w:rsidR="005A6C14" w:rsidDel="00B93DAB">
          <w:delText>CN field, then</w:delText>
        </w:r>
        <w:r w:rsidR="009D6FA6" w:rsidDel="00B93DAB">
          <w:delText xml:space="preserve"> the standard extension Authority Key Identifier need to be added the certificate.</w:delText>
        </w:r>
      </w:del>
    </w:p>
    <w:p w14:paraId="1B0EF27A" w14:textId="4AB5EE26" w:rsidR="007E1B72" w:rsidRDefault="00E95C06" w:rsidP="00E95C06">
      <w:pPr>
        <w:pStyle w:val="Heading4"/>
      </w:pPr>
      <w:r w:rsidRPr="00E95C06">
        <w:t>Claim factory</w:t>
      </w:r>
      <w:r w:rsidR="00640B05">
        <w:t>-</w:t>
      </w:r>
      <w:r w:rsidRPr="00E95C06">
        <w:t xml:space="preserve">reset </w:t>
      </w:r>
      <w:r w:rsidR="004522C4">
        <w:t>application</w:t>
      </w:r>
      <w:r w:rsidR="004522C4" w:rsidRPr="00E95C06">
        <w:t xml:space="preserve"> </w:t>
      </w:r>
      <w:r w:rsidRPr="00E95C06">
        <w:t>using out-of-band registration data</w:t>
      </w:r>
    </w:p>
    <w:p w14:paraId="277904F8" w14:textId="37AFA4CA" w:rsidR="00E95C06" w:rsidRDefault="00E95C06" w:rsidP="00E95C06">
      <w:pPr>
        <w:pStyle w:val="body"/>
      </w:pPr>
      <w:r w:rsidRPr="00E95C06">
        <w:t>A</w:t>
      </w:r>
      <w:r w:rsidR="003B6310">
        <w:t xml:space="preserve">n application </w:t>
      </w:r>
      <w:r w:rsidRPr="00E95C06">
        <w:t xml:space="preserve">manufacturer can provision a key to support the claiming process. </w:t>
      </w:r>
      <w:r w:rsidR="007132A3">
        <w:t xml:space="preserve">The ECDHE_PSK key exchange is used in this scenario. </w:t>
      </w:r>
      <w:r w:rsidRPr="00E95C06">
        <w:t xml:space="preserve">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w:t>
      </w:r>
      <w:r w:rsidR="004522C4">
        <w:t>ing a</w:t>
      </w:r>
      <w:r w:rsidR="00FD63CD">
        <w:t xml:space="preserve"> connection with the </w:t>
      </w:r>
      <w:r w:rsidR="004522C4">
        <w:t>factory-reset application</w:t>
      </w:r>
      <w:r w:rsidR="00FD63CD">
        <w:t>.</w:t>
      </w:r>
    </w:p>
    <w:p w14:paraId="68C05EFB" w14:textId="3FC172FE" w:rsidR="00E95C06" w:rsidRDefault="00EF3CB0" w:rsidP="003522EA">
      <w:pPr>
        <w:pStyle w:val="figureanchor"/>
        <w:ind w:left="0"/>
      </w:pPr>
      <w:ins w:id="1039" w:author="Author" w:date="2015-03-27T09:44:00Z">
        <w:r>
          <w:object w:dxaOrig="10031" w:dyaOrig="11086" w14:anchorId="1E5744F6">
            <v:shape id="_x0000_i1041" type="#_x0000_t75" style="width:468pt;height:517.5pt" o:ole="">
              <v:imagedata r:id="rId57" o:title=""/>
            </v:shape>
            <o:OLEObject Type="Embed" ProgID="Visio.Drawing.11" ShapeID="_x0000_i1041" DrawAspect="Content" ObjectID="_1488970035" r:id="rId58"/>
          </w:object>
        </w:r>
      </w:ins>
      <w:ins w:id="1040" w:author="Author" w:date="2015-03-26T14:27:00Z">
        <w:del w:id="1041" w:author="Author" w:date="2015-03-27T09:44:00Z">
          <w:r w:rsidR="00E40636" w:rsidDel="00EF3CB0">
            <w:object w:dxaOrig="10031" w:dyaOrig="11086" w14:anchorId="188C29AC">
              <v:shape id="_x0000_i1042" type="#_x0000_t75" style="width:453pt;height:500.25pt" o:ole="">
                <v:imagedata r:id="rId59" o:title=""/>
              </v:shape>
              <o:OLEObject Type="Embed" ProgID="Visio.Drawing.11" ShapeID="_x0000_i1042" DrawAspect="Content" ObjectID="_1488970036" r:id="rId60"/>
            </w:object>
          </w:r>
        </w:del>
      </w:ins>
      <w:del w:id="1042" w:author="Author" w:date="2015-03-26T14:27:00Z">
        <w:r w:rsidR="00084C1A" w:rsidDel="00E40636">
          <w:object w:dxaOrig="11301" w:dyaOrig="11086" w14:anchorId="104E0C50">
            <v:shape id="_x0000_i1043" type="#_x0000_t75" style="width:468pt;height:459pt" o:ole="">
              <v:imagedata r:id="rId61" o:title=""/>
            </v:shape>
            <o:OLEObject Type="Embed" ProgID="Visio.Drawing.11" ShapeID="_x0000_i1043" DrawAspect="Content" ObjectID="_1488970037" r:id="rId62"/>
          </w:object>
        </w:r>
      </w:del>
      <w:r w:rsidR="00235BCD" w:rsidDel="00235BCD">
        <w:t xml:space="preserve"> </w:t>
      </w:r>
    </w:p>
    <w:p w14:paraId="3708A890" w14:textId="42326250" w:rsidR="00E95C06" w:rsidRDefault="00E95C06" w:rsidP="00E95C06">
      <w:pPr>
        <w:pStyle w:val="Caption"/>
      </w:pPr>
      <w:bookmarkStart w:id="1043" w:name="_Toc415227827"/>
      <w:r>
        <w:t xml:space="preserve">Figure </w:t>
      </w:r>
      <w:ins w:id="1044" w:author="Author" w:date="2015-03-27T12:41:00Z">
        <w:r w:rsidR="00013A2F">
          <w:fldChar w:fldCharType="begin"/>
        </w:r>
        <w:r w:rsidR="00013A2F">
          <w:instrText xml:space="preserve"> STYLEREF 1 \s </w:instrText>
        </w:r>
      </w:ins>
      <w:r w:rsidR="00013A2F">
        <w:fldChar w:fldCharType="separate"/>
      </w:r>
      <w:r w:rsidR="005B42D4">
        <w:rPr>
          <w:noProof/>
        </w:rPr>
        <w:t>2</w:t>
      </w:r>
      <w:ins w:id="1045"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046" w:author="Author" w:date="2015-03-27T12:45:00Z">
        <w:r w:rsidR="005B42D4">
          <w:rPr>
            <w:noProof/>
          </w:rPr>
          <w:t>5</w:t>
        </w:r>
      </w:ins>
      <w:ins w:id="1047" w:author="Author" w:date="2015-03-27T12:41:00Z">
        <w:r w:rsidR="00013A2F">
          <w:fldChar w:fldCharType="end"/>
        </w:r>
      </w:ins>
      <w:ins w:id="1048" w:author="Author" w:date="2015-03-26T14:41:00Z">
        <w:del w:id="1049" w:author="Author" w:date="2015-03-27T12:41:00Z">
          <w:r w:rsidR="005B3AAC" w:rsidDel="00013A2F">
            <w:fldChar w:fldCharType="begin"/>
          </w:r>
          <w:r w:rsidR="005B3AAC" w:rsidDel="00013A2F">
            <w:delInstrText xml:space="preserve"> STYLEREF 1 \s </w:delInstrText>
          </w:r>
        </w:del>
      </w:ins>
      <w:del w:id="1050" w:author="Author" w:date="2015-03-27T12:41:00Z">
        <w:r w:rsidR="005B3AAC" w:rsidDel="00013A2F">
          <w:fldChar w:fldCharType="separate"/>
        </w:r>
        <w:r w:rsidR="005B3AAC" w:rsidDel="00013A2F">
          <w:rPr>
            <w:noProof/>
          </w:rPr>
          <w:delText>2</w:delText>
        </w:r>
      </w:del>
      <w:ins w:id="1051" w:author="Author" w:date="2015-03-26T14:41:00Z">
        <w:del w:id="1052"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053" w:author="Author" w:date="2015-03-27T12:41:00Z">
        <w:r w:rsidR="005B3AAC" w:rsidDel="00013A2F">
          <w:fldChar w:fldCharType="separate"/>
        </w:r>
      </w:del>
      <w:ins w:id="1054" w:author="Author" w:date="2015-03-26T14:41:00Z">
        <w:del w:id="1055" w:author="Author" w:date="2015-03-27T12:41:00Z">
          <w:r w:rsidR="005B3AAC" w:rsidDel="00013A2F">
            <w:rPr>
              <w:noProof/>
            </w:rPr>
            <w:delText>5</w:delText>
          </w:r>
          <w:r w:rsidR="005B3AAC" w:rsidDel="00013A2F">
            <w:fldChar w:fldCharType="end"/>
          </w:r>
        </w:del>
      </w:ins>
      <w:del w:id="1056"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5</w:delText>
        </w:r>
        <w:r w:rsidR="004E4364" w:rsidDel="005B3AAC">
          <w:fldChar w:fldCharType="end"/>
        </w:r>
      </w:del>
      <w:r>
        <w:t>. Claiming a factory</w:t>
      </w:r>
      <w:r w:rsidR="00640B05">
        <w:t>-</w:t>
      </w:r>
      <w:r>
        <w:t xml:space="preserve">reset </w:t>
      </w:r>
      <w:r w:rsidR="004522C4">
        <w:t xml:space="preserve">application </w:t>
      </w:r>
      <w:r>
        <w:t xml:space="preserve">using out-of-band </w:t>
      </w:r>
      <w:r w:rsidRPr="00E95C06">
        <w:t>registration data</w:t>
      </w:r>
      <w:bookmarkEnd w:id="1043"/>
    </w:p>
    <w:p w14:paraId="53DF3BF1" w14:textId="77777777" w:rsidR="000A5F7E" w:rsidRDefault="00E95C06" w:rsidP="000A5F7E">
      <w:pPr>
        <w:pStyle w:val="Heading3"/>
      </w:pPr>
      <w:bookmarkStart w:id="1057" w:name="_Toc414630521"/>
      <w:bookmarkStart w:id="1058" w:name="_Toc414881042"/>
      <w:bookmarkStart w:id="1059" w:name="_Toc414884862"/>
      <w:bookmarkStart w:id="1060" w:name="_Toc414630522"/>
      <w:bookmarkStart w:id="1061" w:name="_Toc414881043"/>
      <w:bookmarkStart w:id="1062" w:name="_Toc414884863"/>
      <w:bookmarkStart w:id="1063" w:name="_Toc415227863"/>
      <w:bookmarkEnd w:id="1057"/>
      <w:bookmarkEnd w:id="1058"/>
      <w:bookmarkEnd w:id="1059"/>
      <w:bookmarkEnd w:id="1060"/>
      <w:bookmarkEnd w:id="1061"/>
      <w:bookmarkEnd w:id="1062"/>
      <w:r>
        <w:t>Example of building a policy</w:t>
      </w:r>
      <w:bookmarkEnd w:id="1063"/>
    </w:p>
    <w:p w14:paraId="360B796C" w14:textId="5AF3DD66"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w:t>
      </w:r>
      <w:r w:rsidR="00155717">
        <w:t xml:space="preserve">Security Manager </w:t>
      </w:r>
      <w:r w:rsidRPr="00E95C06">
        <w:t xml:space="preserve">application </w:t>
      </w:r>
      <w:r w:rsidR="00540EEB">
        <w:t xml:space="preserve">queries </w:t>
      </w:r>
      <w:r w:rsidRPr="00E95C06">
        <w:t>the About</w:t>
      </w:r>
      <w:r w:rsidR="00FD63CD">
        <w:t xml:space="preserve"> </w:t>
      </w:r>
      <w:r w:rsidRPr="00E95C06">
        <w:t xml:space="preserve">data and </w:t>
      </w:r>
      <w:r w:rsidR="00601A30">
        <w:t>manifest data</w:t>
      </w:r>
      <w:r w:rsidRPr="00E95C06">
        <w:t xml:space="preserve"> </w:t>
      </w:r>
      <w:r w:rsidR="00604DD6">
        <w:t>f</w:t>
      </w:r>
      <w:r w:rsidRPr="00E95C06">
        <w:t xml:space="preserve">rom the </w:t>
      </w:r>
      <w:r w:rsidR="00155717">
        <w:t>application</w:t>
      </w:r>
      <w:r w:rsidRPr="00E95C06">
        <w:t xml:space="preserve">. </w:t>
      </w:r>
      <w:r w:rsidR="00540EEB">
        <w:t xml:space="preserve">The Security Manager application </w:t>
      </w:r>
      <w:r w:rsidRPr="00E95C06">
        <w:t xml:space="preserve">can do further introspection of the </w:t>
      </w:r>
      <w:r w:rsidR="00155717">
        <w:t>application</w:t>
      </w:r>
      <w:r w:rsidR="00155717" w:rsidRPr="00E95C06">
        <w:t xml:space="preserve"> </w:t>
      </w:r>
      <w:r w:rsidRPr="00E95C06">
        <w:t xml:space="preserve">for the detailed </w:t>
      </w:r>
      <w:r w:rsidRPr="00E95C06">
        <w:lastRenderedPageBreak/>
        <w:t>information of secur</w:t>
      </w:r>
      <w:r w:rsidR="00155717">
        <w:t>able</w:t>
      </w:r>
      <w:r w:rsidRPr="00E95C06">
        <w:t xml:space="preserve"> interfaces and secured objects</w:t>
      </w:r>
      <w:r w:rsidR="00604DD6">
        <w:t>,</w:t>
      </w:r>
      <w:r w:rsidRPr="00E95C06">
        <w:t xml:space="preserve"> and prompt the user to select the permissions to include in the policy.</w:t>
      </w:r>
      <w:r w:rsidR="005A2F69">
        <w:t xml:space="preserve"> </w:t>
      </w:r>
    </w:p>
    <w:p w14:paraId="08CEFC6E" w14:textId="4B9262FC" w:rsidR="005A2F69" w:rsidRPr="00C84A97" w:rsidRDefault="005A2F69" w:rsidP="001F03FC">
      <w:pPr>
        <w:pStyle w:val="body"/>
      </w:pPr>
      <w:r>
        <w:t xml:space="preserve">A policy may contain a number of </w:t>
      </w:r>
      <w:r w:rsidR="00BC038B">
        <w:t xml:space="preserve">ACLs. </w:t>
      </w:r>
      <w:r>
        <w:t xml:space="preserve"> Please refer to</w:t>
      </w:r>
      <w:r w:rsidR="00155717">
        <w:t xml:space="preserve"> </w:t>
      </w:r>
      <w:r>
        <w:t>section</w:t>
      </w:r>
      <w:r w:rsidR="00155717">
        <w:t xml:space="preserve"> </w:t>
      </w:r>
      <w:r w:rsidR="002E596E">
        <w:fldChar w:fldCharType="begin"/>
      </w:r>
      <w:r w:rsidR="002E596E">
        <w:instrText xml:space="preserve"> REF _Ref393891371 \r \h </w:instrText>
      </w:r>
      <w:r w:rsidR="002E596E">
        <w:fldChar w:fldCharType="separate"/>
      </w:r>
      <w:r w:rsidR="005B42D4">
        <w:t>2.5</w:t>
      </w:r>
      <w:r w:rsidR="002E596E">
        <w:fldChar w:fldCharType="end"/>
      </w:r>
      <w:r w:rsidR="002E596E">
        <w:t xml:space="preserve">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ins w:id="1064" w:author="Author" w:date="2015-03-27T12:45:00Z">
        <w:r w:rsidR="005B42D4" w:rsidRPr="005B42D4">
          <w:rPr>
            <w:i/>
            <w:u w:val="single"/>
            <w:rPrChange w:id="1065" w:author="Author" w:date="2015-03-27T12:45:00Z">
              <w:rPr/>
            </w:rPrChange>
          </w:rPr>
          <w:t>Authorization data format</w:t>
        </w:r>
      </w:ins>
      <w:del w:id="1066" w:author="Author" w:date="2015-03-27T12:45:00Z">
        <w:r w:rsidR="00E83C24" w:rsidRPr="006A5C87" w:rsidDel="005B42D4">
          <w:rPr>
            <w:i/>
            <w:u w:val="single"/>
          </w:rPr>
          <w:delText>Authorization data format</w:delText>
        </w:r>
      </w:del>
      <w:r w:rsidRPr="007851A4">
        <w:rPr>
          <w:i/>
          <w:u w:val="single"/>
        </w:rPr>
        <w:fldChar w:fldCharType="end"/>
      </w:r>
      <w:r w:rsidR="002E596E">
        <w:rPr>
          <w:i/>
          <w:u w:val="single"/>
        </w:rPr>
        <w:t>)</w:t>
      </w:r>
      <w:r>
        <w:t xml:space="preserve"> for more information.</w:t>
      </w:r>
    </w:p>
    <w:p w14:paraId="713DFB26" w14:textId="112AFD4D" w:rsidR="002F4AE2" w:rsidRDefault="00E95C06" w:rsidP="002F4AE2">
      <w:pPr>
        <w:pStyle w:val="Heading3"/>
      </w:pPr>
      <w:bookmarkStart w:id="1067" w:name="_Toc415227864"/>
      <w:r>
        <w:t xml:space="preserve">Install </w:t>
      </w:r>
      <w:r w:rsidR="005A2F69">
        <w:t xml:space="preserve">a </w:t>
      </w:r>
      <w:r>
        <w:t>policy</w:t>
      </w:r>
      <w:bookmarkEnd w:id="1067"/>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5FCA8803" w:rsidR="00186B4B" w:rsidRDefault="00EF3CB0" w:rsidP="003522EA">
      <w:pPr>
        <w:pStyle w:val="figureanchor"/>
        <w:ind w:left="0"/>
      </w:pPr>
      <w:ins w:id="1068" w:author="Author" w:date="2015-03-27T09:46:00Z">
        <w:r>
          <w:object w:dxaOrig="9738" w:dyaOrig="6474" w14:anchorId="7AD75FB1">
            <v:shape id="_x0000_i1044" type="#_x0000_t75" style="width:468pt;height:311.25pt" o:ole="">
              <v:imagedata r:id="rId63" o:title=""/>
            </v:shape>
            <o:OLEObject Type="Embed" ProgID="Visio.Drawing.11" ShapeID="_x0000_i1044" DrawAspect="Content" ObjectID="_1488970038" r:id="rId64"/>
          </w:object>
        </w:r>
      </w:ins>
      <w:ins w:id="1069" w:author="Author" w:date="2015-03-26T14:30:00Z">
        <w:del w:id="1070" w:author="Author" w:date="2015-03-27T09:46:00Z">
          <w:r w:rsidR="000A5C2C" w:rsidDel="00EF3CB0">
            <w:object w:dxaOrig="9600" w:dyaOrig="6474" w14:anchorId="65447A50">
              <v:shape id="_x0000_i1045" type="#_x0000_t75" style="width:468pt;height:315.75pt" o:ole="">
                <v:imagedata r:id="rId65" o:title=""/>
              </v:shape>
              <o:OLEObject Type="Embed" ProgID="Visio.Drawing.11" ShapeID="_x0000_i1045" DrawAspect="Content" ObjectID="_1488970039" r:id="rId66"/>
            </w:object>
          </w:r>
        </w:del>
      </w:ins>
      <w:del w:id="1071" w:author="Author" w:date="2015-03-26T14:30:00Z">
        <w:r w:rsidR="00B4447B" w:rsidDel="000A5C2C">
          <w:object w:dxaOrig="9549" w:dyaOrig="5898" w14:anchorId="435BA1B6">
            <v:shape id="_x0000_i1046" type="#_x0000_t75" style="width:468pt;height:288.75pt" o:ole="">
              <v:imagedata r:id="rId67" o:title=""/>
            </v:shape>
            <o:OLEObject Type="Embed" ProgID="Visio.Drawing.11" ShapeID="_x0000_i1046" DrawAspect="Content" ObjectID="_1488970040" r:id="rId68"/>
          </w:object>
        </w:r>
      </w:del>
      <w:r w:rsidR="0041205A" w:rsidDel="0041205A">
        <w:t xml:space="preserve"> </w:t>
      </w:r>
    </w:p>
    <w:p w14:paraId="47EDB202" w14:textId="10AE792F" w:rsidR="00E95C06" w:rsidRDefault="00E95C06" w:rsidP="00E95C06">
      <w:pPr>
        <w:pStyle w:val="Caption"/>
      </w:pPr>
      <w:bookmarkStart w:id="1072" w:name="_Toc415227828"/>
      <w:r>
        <w:t xml:space="preserve">Figure </w:t>
      </w:r>
      <w:ins w:id="1073" w:author="Author" w:date="2015-03-27T12:41:00Z">
        <w:r w:rsidR="00013A2F">
          <w:fldChar w:fldCharType="begin"/>
        </w:r>
        <w:r w:rsidR="00013A2F">
          <w:instrText xml:space="preserve"> STYLEREF 1 \s </w:instrText>
        </w:r>
      </w:ins>
      <w:r w:rsidR="00013A2F">
        <w:fldChar w:fldCharType="separate"/>
      </w:r>
      <w:r w:rsidR="005B42D4">
        <w:rPr>
          <w:noProof/>
        </w:rPr>
        <w:t>2</w:t>
      </w:r>
      <w:ins w:id="1074"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075" w:author="Author" w:date="2015-03-27T12:45:00Z">
        <w:r w:rsidR="005B42D4">
          <w:rPr>
            <w:noProof/>
          </w:rPr>
          <w:t>6</w:t>
        </w:r>
      </w:ins>
      <w:ins w:id="1076" w:author="Author" w:date="2015-03-27T12:41:00Z">
        <w:r w:rsidR="00013A2F">
          <w:fldChar w:fldCharType="end"/>
        </w:r>
      </w:ins>
      <w:ins w:id="1077" w:author="Author" w:date="2015-03-26T14:41:00Z">
        <w:del w:id="1078" w:author="Author" w:date="2015-03-27T12:41:00Z">
          <w:r w:rsidR="005B3AAC" w:rsidDel="00013A2F">
            <w:fldChar w:fldCharType="begin"/>
          </w:r>
          <w:r w:rsidR="005B3AAC" w:rsidDel="00013A2F">
            <w:delInstrText xml:space="preserve"> STYLEREF 1 \s </w:delInstrText>
          </w:r>
        </w:del>
      </w:ins>
      <w:del w:id="1079" w:author="Author" w:date="2015-03-27T12:41:00Z">
        <w:r w:rsidR="005B3AAC" w:rsidDel="00013A2F">
          <w:fldChar w:fldCharType="separate"/>
        </w:r>
        <w:r w:rsidR="005B3AAC" w:rsidDel="00013A2F">
          <w:rPr>
            <w:noProof/>
          </w:rPr>
          <w:delText>2</w:delText>
        </w:r>
      </w:del>
      <w:ins w:id="1080" w:author="Author" w:date="2015-03-26T14:41:00Z">
        <w:del w:id="1081"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082" w:author="Author" w:date="2015-03-27T12:41:00Z">
        <w:r w:rsidR="005B3AAC" w:rsidDel="00013A2F">
          <w:fldChar w:fldCharType="separate"/>
        </w:r>
      </w:del>
      <w:ins w:id="1083" w:author="Author" w:date="2015-03-26T14:41:00Z">
        <w:del w:id="1084" w:author="Author" w:date="2015-03-27T12:41:00Z">
          <w:r w:rsidR="005B3AAC" w:rsidDel="00013A2F">
            <w:rPr>
              <w:noProof/>
            </w:rPr>
            <w:delText>6</w:delText>
          </w:r>
          <w:r w:rsidR="005B3AAC" w:rsidDel="00013A2F">
            <w:fldChar w:fldCharType="end"/>
          </w:r>
        </w:del>
      </w:ins>
      <w:del w:id="1085"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6</w:delText>
        </w:r>
        <w:r w:rsidR="004E4364" w:rsidDel="005B3AAC">
          <w:fldChar w:fldCharType="end"/>
        </w:r>
      </w:del>
      <w:r>
        <w:t>. Install a policy</w:t>
      </w:r>
      <w:bookmarkEnd w:id="1072"/>
    </w:p>
    <w:p w14:paraId="464EB8D9" w14:textId="564439F9" w:rsidR="000A5C2C" w:rsidRDefault="000A5C2C" w:rsidP="00E95C06">
      <w:pPr>
        <w:pStyle w:val="Heading3"/>
        <w:rPr>
          <w:ins w:id="1086" w:author="Author" w:date="2015-03-26T14:32:00Z"/>
        </w:rPr>
      </w:pPr>
      <w:bookmarkStart w:id="1087" w:name="_Toc407091972"/>
      <w:bookmarkStart w:id="1088" w:name="_Toc407106141"/>
      <w:bookmarkStart w:id="1089" w:name="_Toc407107241"/>
      <w:bookmarkStart w:id="1090" w:name="_Toc408820869"/>
      <w:bookmarkStart w:id="1091" w:name="_Toc408922030"/>
      <w:bookmarkStart w:id="1092" w:name="_Toc409079262"/>
      <w:bookmarkStart w:id="1093" w:name="_Toc407091973"/>
      <w:bookmarkStart w:id="1094" w:name="_Toc407106142"/>
      <w:bookmarkStart w:id="1095" w:name="_Toc407107242"/>
      <w:bookmarkStart w:id="1096" w:name="_Toc408820870"/>
      <w:bookmarkStart w:id="1097" w:name="_Toc408922031"/>
      <w:bookmarkStart w:id="1098" w:name="_Toc409079263"/>
      <w:bookmarkStart w:id="1099" w:name="_Toc407091974"/>
      <w:bookmarkStart w:id="1100" w:name="_Toc407106143"/>
      <w:bookmarkStart w:id="1101" w:name="_Toc407107243"/>
      <w:bookmarkStart w:id="1102" w:name="_Toc408820871"/>
      <w:bookmarkStart w:id="1103" w:name="_Toc408922032"/>
      <w:bookmarkStart w:id="1104" w:name="_Toc409079264"/>
      <w:bookmarkStart w:id="1105" w:name="_Toc407091975"/>
      <w:bookmarkStart w:id="1106" w:name="_Toc407106144"/>
      <w:bookmarkStart w:id="1107" w:name="_Toc407107244"/>
      <w:bookmarkStart w:id="1108" w:name="_Toc408820872"/>
      <w:bookmarkStart w:id="1109" w:name="_Toc408922033"/>
      <w:bookmarkStart w:id="1110" w:name="_Toc409079265"/>
      <w:bookmarkStart w:id="1111" w:name="_Toc407091976"/>
      <w:bookmarkStart w:id="1112" w:name="_Toc407106145"/>
      <w:bookmarkStart w:id="1113" w:name="_Toc407107245"/>
      <w:bookmarkStart w:id="1114" w:name="_Toc408820873"/>
      <w:bookmarkStart w:id="1115" w:name="_Toc408922034"/>
      <w:bookmarkStart w:id="1116" w:name="_Toc409079266"/>
      <w:bookmarkStart w:id="1117" w:name="_Toc415227865"/>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ins w:id="1118" w:author="Author" w:date="2015-03-26T14:32:00Z">
        <w:r>
          <w:t>Install a manifest</w:t>
        </w:r>
        <w:bookmarkEnd w:id="1117"/>
      </w:ins>
    </w:p>
    <w:p w14:paraId="520649A6" w14:textId="1270E90A" w:rsidR="000A5C2C" w:rsidRDefault="000A5C2C">
      <w:pPr>
        <w:pStyle w:val="body"/>
        <w:rPr>
          <w:ins w:id="1119" w:author="Author" w:date="2015-03-26T14:32:00Z"/>
        </w:rPr>
        <w:pPrChange w:id="1120" w:author="Author" w:date="2015-03-26T14:32:00Z">
          <w:pPr>
            <w:pStyle w:val="Heading3"/>
          </w:pPr>
        </w:pPrChange>
      </w:pPr>
      <w:ins w:id="1121" w:author="Author" w:date="2015-03-26T14:32:00Z">
        <w:r>
          <w:t>An admin can install a manifest for the application.</w:t>
        </w:r>
      </w:ins>
    </w:p>
    <w:p w14:paraId="6481F1B4" w14:textId="77777777" w:rsidR="00013A2F" w:rsidRDefault="00EF3CB0">
      <w:pPr>
        <w:pStyle w:val="Caption"/>
        <w:keepNext/>
        <w:ind w:left="0"/>
        <w:rPr>
          <w:ins w:id="1122" w:author="Author" w:date="2015-03-27T12:41:00Z"/>
        </w:rPr>
        <w:pPrChange w:id="1123" w:author="Author" w:date="2015-03-27T12:41:00Z">
          <w:pPr>
            <w:pStyle w:val="Caption"/>
            <w:ind w:left="0"/>
          </w:pPr>
        </w:pPrChange>
      </w:pPr>
      <w:ins w:id="1124" w:author="Author" w:date="2015-03-27T09:48:00Z">
        <w:r>
          <w:object w:dxaOrig="9725" w:dyaOrig="7498" w14:anchorId="616E96ED">
            <v:shape id="_x0000_i1047" type="#_x0000_t75" style="width:468pt;height:360.75pt" o:ole="">
              <v:imagedata r:id="rId69" o:title=""/>
            </v:shape>
            <o:OLEObject Type="Embed" ProgID="Visio.Drawing.11" ShapeID="_x0000_i1047" DrawAspect="Content" ObjectID="_1488970041" r:id="rId70"/>
          </w:object>
        </w:r>
      </w:ins>
    </w:p>
    <w:p w14:paraId="3ADE5389" w14:textId="5CCEFDCC" w:rsidR="00013A2F" w:rsidRDefault="00013A2F">
      <w:pPr>
        <w:pStyle w:val="Caption"/>
        <w:rPr>
          <w:ins w:id="1125" w:author="Author" w:date="2015-03-27T12:41:00Z"/>
        </w:rPr>
      </w:pPr>
      <w:bookmarkStart w:id="1126" w:name="_Toc415227829"/>
      <w:ins w:id="1127" w:author="Author" w:date="2015-03-27T12:41:00Z">
        <w:r>
          <w:t xml:space="preserve">Figure </w:t>
        </w:r>
        <w:r>
          <w:fldChar w:fldCharType="begin"/>
        </w:r>
        <w:r>
          <w:instrText xml:space="preserve"> STYLEREF 1 \s </w:instrText>
        </w:r>
      </w:ins>
      <w:r>
        <w:fldChar w:fldCharType="separate"/>
      </w:r>
      <w:r w:rsidR="005B42D4">
        <w:rPr>
          <w:noProof/>
        </w:rPr>
        <w:t>2</w:t>
      </w:r>
      <w:ins w:id="1128" w:author="Author" w:date="2015-03-27T12:41:00Z">
        <w:r>
          <w:fldChar w:fldCharType="end"/>
        </w:r>
        <w:r>
          <w:noBreakHyphen/>
        </w:r>
        <w:r>
          <w:fldChar w:fldCharType="begin"/>
        </w:r>
        <w:r>
          <w:instrText xml:space="preserve"> SEQ Figure \* ARABIC \s 1 </w:instrText>
        </w:r>
      </w:ins>
      <w:r>
        <w:fldChar w:fldCharType="separate"/>
      </w:r>
      <w:ins w:id="1129" w:author="Author" w:date="2015-03-27T12:45:00Z">
        <w:r w:rsidR="005B42D4">
          <w:rPr>
            <w:noProof/>
          </w:rPr>
          <w:t>7</w:t>
        </w:r>
      </w:ins>
      <w:ins w:id="1130" w:author="Author" w:date="2015-03-27T12:41:00Z">
        <w:r>
          <w:fldChar w:fldCharType="end"/>
        </w:r>
        <w:r>
          <w:t>: Install manifest</w:t>
        </w:r>
        <w:bookmarkEnd w:id="1126"/>
      </w:ins>
    </w:p>
    <w:p w14:paraId="221B3E18" w14:textId="28C68FA8" w:rsidR="00871480" w:rsidRPr="00C21CEE" w:rsidRDefault="00871480">
      <w:pPr>
        <w:pStyle w:val="Caption"/>
        <w:ind w:left="0"/>
        <w:rPr>
          <w:ins w:id="1131" w:author="Author" w:date="2015-03-26T14:32:00Z"/>
        </w:rPr>
        <w:pPrChange w:id="1132" w:author="Author" w:date="2015-03-26T14:41:00Z">
          <w:pPr>
            <w:pStyle w:val="Heading3"/>
          </w:pPr>
        </w:pPrChange>
      </w:pPr>
      <w:ins w:id="1133" w:author="Author" w:date="2015-03-26T14:40:00Z">
        <w:del w:id="1134" w:author="Author" w:date="2015-03-27T09:48:00Z">
          <w:r w:rsidDel="00EF3CB0">
            <w:object w:dxaOrig="9600" w:dyaOrig="7498" w14:anchorId="1D3EC368">
              <v:shape id="_x0000_i1048" type="#_x0000_t75" style="width:468pt;height:365.25pt" o:ole="">
                <v:imagedata r:id="rId71" o:title=""/>
              </v:shape>
              <o:OLEObject Type="Embed" ProgID="Visio.Drawing.11" ShapeID="_x0000_i1048" DrawAspect="Content" ObjectID="_1488970042" r:id="rId72"/>
            </w:object>
          </w:r>
        </w:del>
      </w:ins>
      <w:ins w:id="1135" w:author="Author" w:date="2015-03-26T14:41:00Z">
        <w:del w:id="1136" w:author="Author" w:date="2015-03-27T12:41:00Z">
          <w:r w:rsidR="005B3AAC" w:rsidDel="00013A2F">
            <w:delText xml:space="preserve">Figure </w:delText>
          </w:r>
          <w:r w:rsidR="005B3AAC" w:rsidDel="00013A2F">
            <w:fldChar w:fldCharType="begin"/>
          </w:r>
          <w:r w:rsidR="005B3AAC" w:rsidDel="00013A2F">
            <w:delInstrText xml:space="preserve"> STYLEREF 1 \s </w:delInstrText>
          </w:r>
        </w:del>
      </w:ins>
      <w:del w:id="1137" w:author="Author" w:date="2015-03-27T12:41:00Z">
        <w:r w:rsidR="005B3AAC" w:rsidDel="00013A2F">
          <w:fldChar w:fldCharType="separate"/>
        </w:r>
        <w:r w:rsidR="005B3AAC" w:rsidDel="00013A2F">
          <w:rPr>
            <w:noProof/>
          </w:rPr>
          <w:delText>2</w:delText>
        </w:r>
      </w:del>
      <w:ins w:id="1138" w:author="Author" w:date="2015-03-26T14:41:00Z">
        <w:del w:id="113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140" w:author="Author" w:date="2015-03-27T12:41:00Z">
        <w:r w:rsidR="005B3AAC" w:rsidDel="00013A2F">
          <w:fldChar w:fldCharType="separate"/>
        </w:r>
      </w:del>
      <w:ins w:id="1141" w:author="Author" w:date="2015-03-26T14:41:00Z">
        <w:del w:id="1142" w:author="Author" w:date="2015-03-27T12:41:00Z">
          <w:r w:rsidR="005B3AAC" w:rsidDel="00013A2F">
            <w:rPr>
              <w:noProof/>
            </w:rPr>
            <w:delText>7</w:delText>
          </w:r>
          <w:r w:rsidR="005B3AAC" w:rsidDel="00013A2F">
            <w:fldChar w:fldCharType="end"/>
          </w:r>
          <w:r w:rsidR="005B3AAC" w:rsidDel="00013A2F">
            <w:delText>: Install a manifest</w:delText>
          </w:r>
        </w:del>
      </w:ins>
    </w:p>
    <w:p w14:paraId="4BF7F27D" w14:textId="404827EB" w:rsidR="00E95C06" w:rsidRDefault="00E95C06" w:rsidP="00E95C06">
      <w:pPr>
        <w:pStyle w:val="Heading3"/>
      </w:pPr>
      <w:bookmarkStart w:id="1143" w:name="_Toc415227866"/>
      <w:r>
        <w:t>Add a</w:t>
      </w:r>
      <w:r w:rsidR="008C0457">
        <w:t xml:space="preserve">n application </w:t>
      </w:r>
      <w:r>
        <w:t xml:space="preserve">to a </w:t>
      </w:r>
      <w:r w:rsidR="00BC038B">
        <w:t>security group</w:t>
      </w:r>
      <w:bookmarkEnd w:id="1143"/>
    </w:p>
    <w:p w14:paraId="021E8D1D" w14:textId="487A3AA3" w:rsidR="00E95C06" w:rsidRDefault="00E95C06" w:rsidP="00E95C06">
      <w:pPr>
        <w:pStyle w:val="body"/>
      </w:pPr>
      <w:r w:rsidRPr="00E95C06">
        <w:t>A</w:t>
      </w:r>
      <w:r w:rsidR="008C0457">
        <w:t xml:space="preserve">n admin </w:t>
      </w:r>
      <w:r w:rsidR="00827553">
        <w:t xml:space="preserve">issues </w:t>
      </w:r>
      <w:r w:rsidRPr="00E95C06">
        <w:t xml:space="preserve">a membership certificate with the given </w:t>
      </w:r>
      <w:r w:rsidR="00F901BC">
        <w:t>security group</w:t>
      </w:r>
      <w:r w:rsidR="00F901BC" w:rsidRPr="00E95C06">
        <w:t xml:space="preserve"> </w:t>
      </w:r>
      <w:r w:rsidRPr="00E95C06">
        <w:t xml:space="preserve">ID and installs it in the </w:t>
      </w:r>
      <w:r w:rsidR="008C0457">
        <w:t>application</w:t>
      </w:r>
      <w:r w:rsidR="00073AC9">
        <w:t>’s keystore</w:t>
      </w:r>
      <w:r w:rsidRPr="00E95C06">
        <w:t xml:space="preserve">. This act adds the </w:t>
      </w:r>
      <w:r w:rsidR="008C0457">
        <w:t>application</w:t>
      </w:r>
      <w:r w:rsidR="008C0457" w:rsidRPr="00E95C06">
        <w:t xml:space="preserve"> </w:t>
      </w:r>
      <w:r w:rsidRPr="00E95C06">
        <w:t xml:space="preserve">to the </w:t>
      </w:r>
      <w:r w:rsidR="00F901BC">
        <w:t>security group</w:t>
      </w:r>
      <w:r w:rsidRPr="00E95C06">
        <w:t xml:space="preserve">. </w:t>
      </w:r>
    </w:p>
    <w:p w14:paraId="691853FF" w14:textId="585A8228" w:rsidR="006B4D67" w:rsidRDefault="00FE5DC0" w:rsidP="003522EA">
      <w:pPr>
        <w:pStyle w:val="figureanchor"/>
        <w:ind w:left="0"/>
      </w:pPr>
      <w:ins w:id="1144" w:author="Author" w:date="2015-03-27T09:53:00Z">
        <w:r>
          <w:object w:dxaOrig="10920" w:dyaOrig="7498" w14:anchorId="3258962D">
            <v:shape id="_x0000_i1049" type="#_x0000_t75" style="width:468pt;height:321pt" o:ole="">
              <v:imagedata r:id="rId73" o:title=""/>
            </v:shape>
            <o:OLEObject Type="Embed" ProgID="Visio.Drawing.11" ShapeID="_x0000_i1049" DrawAspect="Content" ObjectID="_1488970043" r:id="rId74"/>
          </w:object>
        </w:r>
      </w:ins>
      <w:ins w:id="1145" w:author="Author" w:date="2015-03-26T15:17:00Z">
        <w:del w:id="1146" w:author="Author" w:date="2015-03-27T09:53:00Z">
          <w:r w:rsidR="007C06B2" w:rsidDel="00FE5DC0">
            <w:object w:dxaOrig="10496" w:dyaOrig="7498" w14:anchorId="033B4424">
              <v:shape id="_x0000_i1050" type="#_x0000_t75" style="width:467.25pt;height:333.75pt" o:ole="">
                <v:imagedata r:id="rId75" o:title=""/>
              </v:shape>
              <o:OLEObject Type="Embed" ProgID="Visio.Drawing.11" ShapeID="_x0000_i1050" DrawAspect="Content" ObjectID="_1488970044" r:id="rId76"/>
            </w:object>
          </w:r>
        </w:del>
      </w:ins>
      <w:del w:id="1147" w:author="Author" w:date="2015-03-26T15:17:00Z">
        <w:r w:rsidR="00B4447B" w:rsidDel="007C06B2">
          <w:object w:dxaOrig="10865" w:dyaOrig="8938" w14:anchorId="4E70B752">
            <v:shape id="_x0000_i1051" type="#_x0000_t75" style="width:468pt;height:384.75pt" o:ole="">
              <v:imagedata r:id="rId77" o:title=""/>
            </v:shape>
            <o:OLEObject Type="Embed" ProgID="Visio.Drawing.11" ShapeID="_x0000_i1051" DrawAspect="Content" ObjectID="_1488970045" r:id="rId78"/>
          </w:object>
        </w:r>
      </w:del>
    </w:p>
    <w:p w14:paraId="655B3BE6" w14:textId="7166856A" w:rsidR="00E95C06" w:rsidRPr="00E95C06" w:rsidRDefault="00E95C06" w:rsidP="00E95C06">
      <w:pPr>
        <w:pStyle w:val="Caption"/>
      </w:pPr>
      <w:bookmarkStart w:id="1148" w:name="_Toc415227830"/>
      <w:r>
        <w:t xml:space="preserve">Figure </w:t>
      </w:r>
      <w:ins w:id="1149" w:author="Author" w:date="2015-03-27T12:41:00Z">
        <w:r w:rsidR="00013A2F">
          <w:fldChar w:fldCharType="begin"/>
        </w:r>
        <w:r w:rsidR="00013A2F">
          <w:instrText xml:space="preserve"> STYLEREF 1 \s </w:instrText>
        </w:r>
      </w:ins>
      <w:r w:rsidR="00013A2F">
        <w:fldChar w:fldCharType="separate"/>
      </w:r>
      <w:r w:rsidR="005B42D4">
        <w:rPr>
          <w:noProof/>
        </w:rPr>
        <w:t>2</w:t>
      </w:r>
      <w:ins w:id="1150"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151" w:author="Author" w:date="2015-03-27T12:45:00Z">
        <w:r w:rsidR="005B42D4">
          <w:rPr>
            <w:noProof/>
          </w:rPr>
          <w:t>8</w:t>
        </w:r>
      </w:ins>
      <w:ins w:id="1152" w:author="Author" w:date="2015-03-27T12:41:00Z">
        <w:r w:rsidR="00013A2F">
          <w:fldChar w:fldCharType="end"/>
        </w:r>
      </w:ins>
      <w:ins w:id="1153" w:author="Author" w:date="2015-03-26T14:41:00Z">
        <w:del w:id="1154" w:author="Author" w:date="2015-03-27T12:41:00Z">
          <w:r w:rsidR="005B3AAC" w:rsidDel="00013A2F">
            <w:fldChar w:fldCharType="begin"/>
          </w:r>
          <w:r w:rsidR="005B3AAC" w:rsidDel="00013A2F">
            <w:delInstrText xml:space="preserve"> STYLEREF 1 \s </w:delInstrText>
          </w:r>
        </w:del>
      </w:ins>
      <w:del w:id="1155" w:author="Author" w:date="2015-03-27T12:41:00Z">
        <w:r w:rsidR="005B3AAC" w:rsidDel="00013A2F">
          <w:fldChar w:fldCharType="separate"/>
        </w:r>
        <w:r w:rsidR="005B3AAC" w:rsidDel="00013A2F">
          <w:rPr>
            <w:noProof/>
          </w:rPr>
          <w:delText>2</w:delText>
        </w:r>
      </w:del>
      <w:ins w:id="1156" w:author="Author" w:date="2015-03-26T14:41:00Z">
        <w:del w:id="1157"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158" w:author="Author" w:date="2015-03-27T12:41:00Z">
        <w:r w:rsidR="005B3AAC" w:rsidDel="00013A2F">
          <w:fldChar w:fldCharType="separate"/>
        </w:r>
      </w:del>
      <w:ins w:id="1159" w:author="Author" w:date="2015-03-26T14:41:00Z">
        <w:del w:id="1160" w:author="Author" w:date="2015-03-27T12:41:00Z">
          <w:r w:rsidR="005B3AAC" w:rsidDel="00013A2F">
            <w:rPr>
              <w:noProof/>
            </w:rPr>
            <w:delText>8</w:delText>
          </w:r>
          <w:r w:rsidR="005B3AAC" w:rsidDel="00013A2F">
            <w:fldChar w:fldCharType="end"/>
          </w:r>
        </w:del>
      </w:ins>
      <w:del w:id="1161"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7</w:delText>
        </w:r>
        <w:r w:rsidR="004E4364" w:rsidDel="005B3AAC">
          <w:fldChar w:fldCharType="end"/>
        </w:r>
      </w:del>
      <w:r>
        <w:t>. Add a</w:t>
      </w:r>
      <w:r w:rsidR="008C0457">
        <w:t xml:space="preserve">n application </w:t>
      </w:r>
      <w:r>
        <w:t xml:space="preserve">to a </w:t>
      </w:r>
      <w:r w:rsidR="00232B4A">
        <w:t>security group</w:t>
      </w:r>
      <w:bookmarkEnd w:id="1148"/>
    </w:p>
    <w:p w14:paraId="7815C45D" w14:textId="671AA4F9" w:rsidR="002F4AE2" w:rsidRDefault="002F4AE2" w:rsidP="00E95C06">
      <w:pPr>
        <w:pStyle w:val="Heading3"/>
      </w:pPr>
      <w:r w:rsidRPr="001F03FC">
        <w:t xml:space="preserve"> </w:t>
      </w:r>
      <w:bookmarkStart w:id="1162" w:name="_Toc415227867"/>
      <w:r w:rsidR="00E95C06">
        <w:t xml:space="preserve">Add a user to a </w:t>
      </w:r>
      <w:r w:rsidR="00000D23">
        <w:t>security group</w:t>
      </w:r>
      <w:bookmarkEnd w:id="1162"/>
    </w:p>
    <w:p w14:paraId="761B0D82" w14:textId="7F5B7B46" w:rsidR="00E95C06" w:rsidRDefault="00BC3863" w:rsidP="00E95C06">
      <w:pPr>
        <w:pStyle w:val="body"/>
      </w:pPr>
      <w:r>
        <w:t xml:space="preserve">The </w:t>
      </w:r>
      <w:r w:rsidR="00F901BC">
        <w:t xml:space="preserve">security group </w:t>
      </w:r>
      <w:r>
        <w:t xml:space="preserve">authority </w:t>
      </w:r>
      <w:r w:rsidR="00E95C06" w:rsidRPr="00E95C06">
        <w:t>uses the Security Manager to generate the membership certificate</w:t>
      </w:r>
      <w:r>
        <w:t xml:space="preserve"> for the user</w:t>
      </w:r>
      <w:r w:rsidR="00E95C06" w:rsidRPr="00E95C06">
        <w:t xml:space="preserve"> for the given </w:t>
      </w:r>
      <w:r w:rsidR="00F901BC">
        <w:t>security group</w:t>
      </w:r>
      <w:r w:rsidR="00F901BC" w:rsidRPr="00E95C06">
        <w:t xml:space="preserve"> </w:t>
      </w:r>
      <w:r w:rsidR="00E95C06" w:rsidRPr="00E95C06">
        <w:t>ID.</w:t>
      </w:r>
    </w:p>
    <w:p w14:paraId="06E21975" w14:textId="79E8E1D1" w:rsidR="00E95C06" w:rsidRDefault="00FE5DC0" w:rsidP="003522EA">
      <w:pPr>
        <w:pStyle w:val="figureanchor"/>
        <w:ind w:left="0"/>
      </w:pPr>
      <w:ins w:id="1163" w:author="Author" w:date="2015-03-27T09:54:00Z">
        <w:r>
          <w:object w:dxaOrig="9956" w:dyaOrig="7328" w14:anchorId="548B374F">
            <v:shape id="_x0000_i1052" type="#_x0000_t75" style="width:468pt;height:344.25pt" o:ole="">
              <v:imagedata r:id="rId79" o:title=""/>
            </v:shape>
            <o:OLEObject Type="Embed" ProgID="Visio.Drawing.11" ShapeID="_x0000_i1052" DrawAspect="Content" ObjectID="_1488970046" r:id="rId80"/>
          </w:object>
        </w:r>
      </w:ins>
      <w:ins w:id="1164" w:author="Author" w:date="2015-03-26T15:22:00Z">
        <w:del w:id="1165" w:author="Author" w:date="2015-03-27T09:54:00Z">
          <w:r w:rsidR="007C06B2" w:rsidDel="00FE5DC0">
            <w:object w:dxaOrig="9956" w:dyaOrig="7328" w14:anchorId="32978E5F">
              <v:shape id="_x0000_i1053" type="#_x0000_t75" style="width:468pt;height:344.25pt" o:ole="">
                <v:imagedata r:id="rId81" o:title=""/>
              </v:shape>
              <o:OLEObject Type="Embed" ProgID="Visio.Drawing.11" ShapeID="_x0000_i1053" DrawAspect="Content" ObjectID="_1488970047" r:id="rId82"/>
            </w:object>
          </w:r>
        </w:del>
      </w:ins>
      <w:del w:id="1166" w:author="Author" w:date="2015-03-26T15:22:00Z">
        <w:r w:rsidR="00B4447B" w:rsidDel="007C06B2">
          <w:object w:dxaOrig="10937" w:dyaOrig="9056" w14:anchorId="48753048">
            <v:shape id="_x0000_i1054" type="#_x0000_t75" style="width:467.25pt;height:387pt" o:ole="">
              <v:imagedata r:id="rId83" o:title=""/>
            </v:shape>
            <o:OLEObject Type="Embed" ProgID="Visio.Drawing.11" ShapeID="_x0000_i1054" DrawAspect="Content" ObjectID="_1488970048" r:id="rId84"/>
          </w:object>
        </w:r>
      </w:del>
    </w:p>
    <w:p w14:paraId="2AF76044" w14:textId="3CED801F" w:rsidR="00E95C06" w:rsidRDefault="00E95C06" w:rsidP="00E95C06">
      <w:pPr>
        <w:pStyle w:val="Caption"/>
      </w:pPr>
      <w:bookmarkStart w:id="1167" w:name="_Toc415227831"/>
      <w:r>
        <w:t xml:space="preserve">Figure </w:t>
      </w:r>
      <w:ins w:id="1168" w:author="Author" w:date="2015-03-27T12:41:00Z">
        <w:r w:rsidR="00013A2F">
          <w:fldChar w:fldCharType="begin"/>
        </w:r>
        <w:r w:rsidR="00013A2F">
          <w:instrText xml:space="preserve"> STYLEREF 1 \s </w:instrText>
        </w:r>
      </w:ins>
      <w:r w:rsidR="00013A2F">
        <w:fldChar w:fldCharType="separate"/>
      </w:r>
      <w:r w:rsidR="005B42D4">
        <w:rPr>
          <w:noProof/>
        </w:rPr>
        <w:t>2</w:t>
      </w:r>
      <w:ins w:id="1169"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170" w:author="Author" w:date="2015-03-27T12:45:00Z">
        <w:r w:rsidR="005B42D4">
          <w:rPr>
            <w:noProof/>
          </w:rPr>
          <w:t>9</w:t>
        </w:r>
      </w:ins>
      <w:ins w:id="1171" w:author="Author" w:date="2015-03-27T12:41:00Z">
        <w:r w:rsidR="00013A2F">
          <w:fldChar w:fldCharType="end"/>
        </w:r>
      </w:ins>
      <w:ins w:id="1172" w:author="Author" w:date="2015-03-26T14:41:00Z">
        <w:del w:id="1173" w:author="Author" w:date="2015-03-27T12:41:00Z">
          <w:r w:rsidR="005B3AAC" w:rsidDel="00013A2F">
            <w:fldChar w:fldCharType="begin"/>
          </w:r>
          <w:r w:rsidR="005B3AAC" w:rsidDel="00013A2F">
            <w:delInstrText xml:space="preserve"> STYLEREF 1 \s </w:delInstrText>
          </w:r>
        </w:del>
      </w:ins>
      <w:del w:id="1174" w:author="Author" w:date="2015-03-27T12:41:00Z">
        <w:r w:rsidR="005B3AAC" w:rsidDel="00013A2F">
          <w:fldChar w:fldCharType="separate"/>
        </w:r>
        <w:r w:rsidR="005B3AAC" w:rsidDel="00013A2F">
          <w:rPr>
            <w:noProof/>
          </w:rPr>
          <w:delText>2</w:delText>
        </w:r>
      </w:del>
      <w:ins w:id="1175" w:author="Author" w:date="2015-03-26T14:41:00Z">
        <w:del w:id="1176"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177" w:author="Author" w:date="2015-03-27T12:41:00Z">
        <w:r w:rsidR="005B3AAC" w:rsidDel="00013A2F">
          <w:fldChar w:fldCharType="separate"/>
        </w:r>
      </w:del>
      <w:ins w:id="1178" w:author="Author" w:date="2015-03-26T14:41:00Z">
        <w:del w:id="1179" w:author="Author" w:date="2015-03-27T12:41:00Z">
          <w:r w:rsidR="005B3AAC" w:rsidDel="00013A2F">
            <w:rPr>
              <w:noProof/>
            </w:rPr>
            <w:delText>9</w:delText>
          </w:r>
          <w:r w:rsidR="005B3AAC" w:rsidDel="00013A2F">
            <w:fldChar w:fldCharType="end"/>
          </w:r>
        </w:del>
      </w:ins>
      <w:del w:id="1180"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8</w:delText>
        </w:r>
        <w:r w:rsidR="004E4364" w:rsidDel="005B3AAC">
          <w:fldChar w:fldCharType="end"/>
        </w:r>
      </w:del>
      <w:r>
        <w:t xml:space="preserve">. Add a user to a </w:t>
      </w:r>
      <w:r w:rsidR="006A1F65">
        <w:t>security group</w:t>
      </w:r>
      <w:bookmarkEnd w:id="1167"/>
    </w:p>
    <w:p w14:paraId="77E40DBB" w14:textId="0C84E7AE" w:rsidR="00035C7A" w:rsidRDefault="00035C7A" w:rsidP="00D912C4">
      <w:pPr>
        <w:pStyle w:val="Heading3"/>
      </w:pPr>
      <w:bookmarkStart w:id="1181" w:name="_Toc415227868"/>
      <w:r>
        <w:t>Security Manager</w:t>
      </w:r>
      <w:bookmarkEnd w:id="1181"/>
    </w:p>
    <w:p w14:paraId="02EFC55C" w14:textId="7F377F7B" w:rsidR="00035C7A" w:rsidRDefault="00035C7A" w:rsidP="00781B28">
      <w:pPr>
        <w:pStyle w:val="Heading4"/>
      </w:pPr>
      <w:r>
        <w:t>Introduction</w:t>
      </w:r>
    </w:p>
    <w:p w14:paraId="5F3D4E95" w14:textId="77777777" w:rsidR="00035C7A" w:rsidRPr="00035C7A" w:rsidRDefault="00035C7A" w:rsidP="00781B28">
      <w:pPr>
        <w:pStyle w:val="body"/>
      </w:pPr>
      <w:r w:rsidRPr="00035C7A">
        <w:t>The AllJoyn security 2.0 ecosystem consists of many applications and devices. Those applications and devices are deployed in various setups and for them it is impossible to know up front what other peers they will see around them let alone know how they should interact with them. Which peers can be trusted, which rights do those peers have… So after being deployed, applications and devices have to be configured. The people in charge of configuring the system, the administrators need a tool for this. Such a tool is called a security manager.</w:t>
      </w:r>
    </w:p>
    <w:p w14:paraId="4DFC99EC" w14:textId="0D58716D" w:rsidR="00035C7A" w:rsidRDefault="00035C7A" w:rsidP="00781B28">
      <w:pPr>
        <w:pStyle w:val="body"/>
        <w:rPr>
          <w:color w:val="333333"/>
          <w:szCs w:val="22"/>
        </w:rPr>
      </w:pPr>
      <w:r w:rsidRPr="00781B28">
        <w:rPr>
          <w:color w:val="333333"/>
          <w:szCs w:val="22"/>
        </w:rPr>
        <w:t>Depending on your setup, you need a different tool. A large enterprise has different requirements than a home does. Not all administrators have a strong technical background. A tool for home users should have a straightforward, understandable user interface (hiding the more complex features). These simplifications should be done inside the security manager, so it is transparent for applications and devices in which setup they are deployed. Application developers should make no distinction between enterprise and small home.</w:t>
      </w:r>
    </w:p>
    <w:p w14:paraId="2D37FAF4" w14:textId="77777777" w:rsidR="00035C7A" w:rsidRPr="00035C7A" w:rsidRDefault="00035C7A" w:rsidP="00781B28">
      <w:pPr>
        <w:pStyle w:val="body"/>
      </w:pPr>
      <w:r w:rsidRPr="00035C7A">
        <w:lastRenderedPageBreak/>
        <w:t>A security configuration consists of two parts:</w:t>
      </w:r>
    </w:p>
    <w:p w14:paraId="7A771088" w14:textId="77777777" w:rsidR="00035C7A" w:rsidRDefault="00035C7A" w:rsidP="00781B28">
      <w:pPr>
        <w:pStyle w:val="body"/>
        <w:numPr>
          <w:ilvl w:val="0"/>
          <w:numId w:val="94"/>
        </w:numPr>
      </w:pPr>
      <w:r w:rsidRPr="00035C7A">
        <w:t>Certificates: certificates provide proof that an application is managed by a security manager. They can be used to gain access to resources of other peers or to provide resources themselves to others. The certificates describe the rights the holder has.</w:t>
      </w:r>
    </w:p>
    <w:p w14:paraId="2777645B" w14:textId="44C222C6" w:rsidR="00035C7A" w:rsidRPr="00035C7A" w:rsidRDefault="00035C7A" w:rsidP="00781B28">
      <w:pPr>
        <w:pStyle w:val="body"/>
        <w:numPr>
          <w:ilvl w:val="0"/>
          <w:numId w:val="94"/>
        </w:numPr>
      </w:pPr>
      <w:r w:rsidRPr="00035C7A">
        <w:t>Policy: A policy is a list of Access Control Lists (ACLs). These ACLs describe how other peers can access the holder of the policy.</w:t>
      </w:r>
    </w:p>
    <w:p w14:paraId="2A51BDCB" w14:textId="77777777" w:rsidR="00035C7A" w:rsidRPr="00035C7A" w:rsidRDefault="00035C7A" w:rsidP="00781B28">
      <w:pPr>
        <w:pStyle w:val="body"/>
      </w:pPr>
      <w:r w:rsidRPr="00035C7A">
        <w:t>Security managers use AllJoyn to transfer this configuration to applications and devices they manage.</w:t>
      </w:r>
    </w:p>
    <w:p w14:paraId="15041E65" w14:textId="568ED322" w:rsidR="00035C7A" w:rsidRDefault="00107425" w:rsidP="00781B28">
      <w:pPr>
        <w:pStyle w:val="Heading4"/>
      </w:pPr>
      <w:r>
        <w:t>Security Manager Architecture</w:t>
      </w:r>
    </w:p>
    <w:p w14:paraId="50C6FF72" w14:textId="77777777" w:rsidR="00107425" w:rsidRPr="00107425" w:rsidRDefault="00107425" w:rsidP="00781B28">
      <w:pPr>
        <w:pStyle w:val="body"/>
      </w:pPr>
      <w:r w:rsidRPr="00107425">
        <w:t>A security manager is a tool that can take multiple forms. For a home setup it can be a single application accessed by one person. For an enterprise setup, multiple administrators need to use it, so its core can run on a server, with some local application talking to it. When discussing the functional blocks of the security manager, it is important to understand that those blocks can reside on different machines and that for some of these we even have multiple instances.</w:t>
      </w:r>
    </w:p>
    <w:p w14:paraId="53A648C0" w14:textId="77777777" w:rsidR="00107425" w:rsidRDefault="00107425" w:rsidP="00781B28">
      <w:pPr>
        <w:pStyle w:val="body"/>
        <w:numPr>
          <w:ilvl w:val="0"/>
          <w:numId w:val="96"/>
        </w:numPr>
      </w:pPr>
      <w:r w:rsidRPr="00107425">
        <w:t>The manager provides certificates. In order to generate and sign certificates, it needs to have a certificate authority (CA).</w:t>
      </w:r>
    </w:p>
    <w:p w14:paraId="7B81EBDB" w14:textId="77777777" w:rsidR="00107425" w:rsidRDefault="00107425" w:rsidP="00781B28">
      <w:pPr>
        <w:pStyle w:val="body"/>
        <w:numPr>
          <w:ilvl w:val="0"/>
          <w:numId w:val="96"/>
        </w:numPr>
      </w:pPr>
      <w:r w:rsidRPr="00107425">
        <w:t>Configuration storage: The security manager should keep track of what the configuration looks like. To do so, it should persist the configuration data.</w:t>
      </w:r>
    </w:p>
    <w:p w14:paraId="4079E6D4" w14:textId="77777777" w:rsidR="00107425" w:rsidRDefault="00107425" w:rsidP="00781B28">
      <w:pPr>
        <w:pStyle w:val="body"/>
        <w:numPr>
          <w:ilvl w:val="0"/>
          <w:numId w:val="96"/>
        </w:numPr>
      </w:pPr>
      <w:r w:rsidRPr="00107425">
        <w:t>UI: The administrator needs to interact with the security manager in order to make configuration changes. The user interfaces doesn't need to be part of the manager itself. It could be running in a web browser or it could offer a REST API, so that custom UI can be built on top.</w:t>
      </w:r>
    </w:p>
    <w:p w14:paraId="3245B441" w14:textId="1F992D62" w:rsidR="00107425" w:rsidRDefault="00107425" w:rsidP="00781B28">
      <w:pPr>
        <w:pStyle w:val="body"/>
        <w:numPr>
          <w:ilvl w:val="0"/>
          <w:numId w:val="96"/>
        </w:numPr>
      </w:pPr>
      <w:r w:rsidRPr="00107425">
        <w:t>AllJoyn Agent (security manager agent): Configuration updates are sent using AllJoyn as the communication protocol. The agent is the component which does the interaction with the managed peers.</w:t>
      </w:r>
    </w:p>
    <w:p w14:paraId="649742A6" w14:textId="77777777" w:rsidR="00107425" w:rsidRDefault="00107425" w:rsidP="00781B28">
      <w:pPr>
        <w:pStyle w:val="body"/>
      </w:pPr>
      <w:r w:rsidRPr="00107425">
        <w:t>The following assumptions are made:</w:t>
      </w:r>
    </w:p>
    <w:p w14:paraId="28A9AAD2" w14:textId="77777777" w:rsidR="00107425" w:rsidRPr="00107425" w:rsidRDefault="00107425" w:rsidP="00781B28">
      <w:pPr>
        <w:pStyle w:val="body"/>
      </w:pPr>
    </w:p>
    <w:p w14:paraId="1B0730CC" w14:textId="77777777" w:rsidR="00107425" w:rsidRDefault="00107425" w:rsidP="00781B28">
      <w:pPr>
        <w:pStyle w:val="body"/>
        <w:numPr>
          <w:ilvl w:val="0"/>
          <w:numId w:val="99"/>
        </w:numPr>
      </w:pPr>
      <w:r w:rsidRPr="00107425">
        <w:t>The four functional blocks of the security manager can be combined into a single application, but it should be possible to run them in different applications or even on different hosts.</w:t>
      </w:r>
    </w:p>
    <w:p w14:paraId="70963C8B" w14:textId="77777777" w:rsidR="00107425" w:rsidRDefault="00107425" w:rsidP="00781B28">
      <w:pPr>
        <w:pStyle w:val="body"/>
        <w:numPr>
          <w:ilvl w:val="0"/>
          <w:numId w:val="99"/>
        </w:numPr>
      </w:pPr>
      <w:r w:rsidRPr="00107425">
        <w:t>A security manager can have multiple security manager agents acting on its behalf.</w:t>
      </w:r>
    </w:p>
    <w:p w14:paraId="08E005B3" w14:textId="77777777" w:rsidR="00107425" w:rsidRDefault="00107425" w:rsidP="00781B28">
      <w:pPr>
        <w:pStyle w:val="body"/>
        <w:numPr>
          <w:ilvl w:val="0"/>
          <w:numId w:val="99"/>
        </w:numPr>
      </w:pPr>
      <w:r w:rsidRPr="00107425">
        <w:t>The security manager topology is transparent for AllJoyn applications.</w:t>
      </w:r>
    </w:p>
    <w:p w14:paraId="512B693F" w14:textId="15474F0A" w:rsidR="00107425" w:rsidRPr="00107425" w:rsidRDefault="00107425" w:rsidP="00781B28">
      <w:pPr>
        <w:pStyle w:val="body"/>
        <w:numPr>
          <w:ilvl w:val="0"/>
          <w:numId w:val="99"/>
        </w:numPr>
      </w:pPr>
      <w:r w:rsidRPr="00107425">
        <w:t>A security manager is identified by the public key of its CA. We call this the key of the security manager.</w:t>
      </w:r>
    </w:p>
    <w:p w14:paraId="579CC083" w14:textId="77777777" w:rsidR="00107425" w:rsidRDefault="00107425" w:rsidP="00781B28">
      <w:pPr>
        <w:pStyle w:val="body"/>
      </w:pPr>
      <w:r w:rsidRPr="00107425">
        <w:t>The Alliance envisions multiple implementations of security managers and does not provide implementation specifications. The alliance does specify how security managers need to interact with AllJoyn security 2.0 based applications and devices.</w:t>
      </w:r>
    </w:p>
    <w:p w14:paraId="44A05BC5" w14:textId="7D668317" w:rsidR="00107425" w:rsidRDefault="00107425" w:rsidP="00781B28">
      <w:pPr>
        <w:pStyle w:val="body"/>
        <w:numPr>
          <w:ilvl w:val="0"/>
          <w:numId w:val="100"/>
        </w:numPr>
      </w:pPr>
      <w:r w:rsidRPr="00107425">
        <w:lastRenderedPageBreak/>
        <w:t>org.allseen.Security.PermissionMgmt.Notification: a session</w:t>
      </w:r>
      <w:r w:rsidR="000C3A6C">
        <w:t>-</w:t>
      </w:r>
      <w:r w:rsidRPr="00107425">
        <w:t>less signal sent by the applications. This can be used to di</w:t>
      </w:r>
      <w:r>
        <w:t>scover applications and devices.</w:t>
      </w:r>
    </w:p>
    <w:p w14:paraId="6D7402F9" w14:textId="61B8BBE0" w:rsidR="00107425" w:rsidRPr="00107425" w:rsidRDefault="00107425" w:rsidP="00781B28">
      <w:pPr>
        <w:pStyle w:val="body"/>
        <w:numPr>
          <w:ilvl w:val="0"/>
          <w:numId w:val="100"/>
        </w:numPr>
      </w:pPr>
      <w:r w:rsidRPr="00107425">
        <w:t>org.allseen.Security.PermissionMgmt: For changing the configuration of applications.</w:t>
      </w:r>
    </w:p>
    <w:p w14:paraId="526EBE53" w14:textId="4C9E8DDD" w:rsidR="00107425" w:rsidRDefault="00107425" w:rsidP="00781B28">
      <w:pPr>
        <w:pStyle w:val="Heading4"/>
      </w:pPr>
      <w:r>
        <w:t>What the Security Manager manages</w:t>
      </w:r>
    </w:p>
    <w:p w14:paraId="527D90DD" w14:textId="77777777" w:rsidR="00107425" w:rsidRPr="00107425" w:rsidRDefault="00107425" w:rsidP="00781B28">
      <w:pPr>
        <w:pStyle w:val="body"/>
      </w:pPr>
      <w:r w:rsidRPr="00107425">
        <w:t>We already mentioned a number of times that a security manager manages applications and devices. But what does it mean and do we really manage applications and devices? The security manager agent will use AllJoyn security features to set up a secure connection to a peer. The only way it has to identify this peer is by the looking at that peer's public key. Since we hand out certificates granting rights to this key, in fact it means we are managing keys. So when asking what are we managing, we should ask ourselves who has access to a key? There is no easy answer to this questions. It all depends on the OS and platform the software is running on.</w:t>
      </w:r>
    </w:p>
    <w:p w14:paraId="08936941" w14:textId="77777777" w:rsidR="00107425" w:rsidRDefault="00107425" w:rsidP="00781B28">
      <w:pPr>
        <w:pStyle w:val="body"/>
        <w:numPr>
          <w:ilvl w:val="0"/>
          <w:numId w:val="105"/>
        </w:numPr>
      </w:pPr>
      <w:r w:rsidRPr="00107425">
        <w:t>On a plain Linux or Windows machine, applications can choose to protect data on a per-user basis, making it hard to protect the key from other applications running as the same user. On the other hand, the key is also not application-specific. When the same application runs as a different user, it can't access the key anymore.</w:t>
      </w:r>
    </w:p>
    <w:p w14:paraId="38D35EC2" w14:textId="070C6D06" w:rsidR="00107425" w:rsidRPr="00107425" w:rsidRDefault="00107425" w:rsidP="00781B28">
      <w:pPr>
        <w:pStyle w:val="body"/>
        <w:numPr>
          <w:ilvl w:val="0"/>
          <w:numId w:val="105"/>
        </w:numPr>
      </w:pPr>
      <w:r w:rsidRPr="00107425">
        <w:t>O</w:t>
      </w:r>
      <w:r w:rsidR="000C3A6C">
        <w:t>perating systems</w:t>
      </w:r>
      <w:r w:rsidRPr="00107425">
        <w:t xml:space="preserve"> on smartphone do a better job at sandboxing applications. The link between key and application is stronger there.</w:t>
      </w:r>
    </w:p>
    <w:p w14:paraId="1FE7116B" w14:textId="77777777" w:rsidR="00107425" w:rsidRPr="00107425" w:rsidRDefault="00107425" w:rsidP="00781B28">
      <w:pPr>
        <w:pStyle w:val="body"/>
      </w:pPr>
      <w:r w:rsidRPr="00107425">
        <w:t>How many keys you need per device depends on the device:</w:t>
      </w:r>
    </w:p>
    <w:p w14:paraId="5BC7F805" w14:textId="77777777" w:rsidR="00107425" w:rsidRDefault="00107425" w:rsidP="00781B28">
      <w:pPr>
        <w:pStyle w:val="body"/>
        <w:numPr>
          <w:ilvl w:val="0"/>
          <w:numId w:val="106"/>
        </w:numPr>
      </w:pPr>
      <w:r w:rsidRPr="00107425">
        <w:t>A single-function device (e.g., a temperature sensor) is considered as one big Application. One key to do all operations.</w:t>
      </w:r>
    </w:p>
    <w:p w14:paraId="5362396D" w14:textId="77777777" w:rsidR="00107425" w:rsidRDefault="00107425" w:rsidP="00781B28">
      <w:pPr>
        <w:pStyle w:val="body"/>
        <w:numPr>
          <w:ilvl w:val="0"/>
          <w:numId w:val="106"/>
        </w:numPr>
      </w:pPr>
      <w:r w:rsidRPr="00107425">
        <w:t>Every app on a smartphone is considered as an app on its own, so one key per application.</w:t>
      </w:r>
    </w:p>
    <w:p w14:paraId="392F1CD3" w14:textId="7A41F777" w:rsidR="00107425" w:rsidRPr="00107425" w:rsidRDefault="00107425" w:rsidP="00781B28">
      <w:pPr>
        <w:pStyle w:val="body"/>
        <w:numPr>
          <w:ilvl w:val="0"/>
          <w:numId w:val="106"/>
        </w:numPr>
      </w:pPr>
      <w:r w:rsidRPr="00107425">
        <w:t>The built-in firmware of a smart TV is also considered as a single app. Applications installed on top of the firmware of the TV are separate apps and should have their own key.</w:t>
      </w:r>
    </w:p>
    <w:p w14:paraId="7E171508" w14:textId="361648B5" w:rsidR="00107425" w:rsidRDefault="00107425" w:rsidP="00781B28">
      <w:pPr>
        <w:pStyle w:val="Heading5"/>
      </w:pPr>
      <w:r>
        <w:t>What we can trust</w:t>
      </w:r>
    </w:p>
    <w:p w14:paraId="6D1DA41E" w14:textId="63C95738" w:rsidR="00107425" w:rsidRPr="00107425" w:rsidRDefault="00107425" w:rsidP="00781B28">
      <w:pPr>
        <w:pStyle w:val="body"/>
      </w:pPr>
      <w:r w:rsidRPr="00107425">
        <w:t>The AllSeen alliance offers software stack that runs on top of some hardware within an OS. The stack can be embedded in an application which is installed on a device or could be integrated in a firmware of a device. The security manager cannot distinguish this. He only sees a remote peer. Furthermore the security manager cannot assume applications are running on trustworthy systems. If an application runs on a compromised or malicious system, there is little we can do inside the app to protect</w:t>
      </w:r>
      <w:r w:rsidR="000C3A6C">
        <w:t xml:space="preserve">.  </w:t>
      </w:r>
      <w:r w:rsidRPr="00107425">
        <w:t>A genuine application running on malicious system, should be treated as malicious. We should protect the ecosystem by:</w:t>
      </w:r>
    </w:p>
    <w:p w14:paraId="6F61BF57" w14:textId="77777777" w:rsidR="00107425" w:rsidRDefault="00107425" w:rsidP="00781B28">
      <w:pPr>
        <w:pStyle w:val="body"/>
        <w:numPr>
          <w:ilvl w:val="0"/>
          <w:numId w:val="109"/>
        </w:numPr>
      </w:pPr>
      <w:r w:rsidRPr="00107425">
        <w:t>Being able to revoke the rights granted to an application.</w:t>
      </w:r>
    </w:p>
    <w:p w14:paraId="70FC1C82" w14:textId="13F66B76" w:rsidR="00107425" w:rsidRPr="00107425" w:rsidRDefault="00107425" w:rsidP="00781B28">
      <w:pPr>
        <w:pStyle w:val="body"/>
        <w:numPr>
          <w:ilvl w:val="0"/>
          <w:numId w:val="109"/>
        </w:numPr>
      </w:pPr>
      <w:r w:rsidRPr="00107425">
        <w:lastRenderedPageBreak/>
        <w:t>Make sure compromised or even malicious applications are limited to rights they were given. Since we can't trust the OS or hardware the applications is running on, these checks must be done at the remote peer side.</w:t>
      </w:r>
    </w:p>
    <w:p w14:paraId="12DE89FC" w14:textId="3E23EFBD" w:rsidR="00107425" w:rsidRPr="00107425" w:rsidRDefault="00107425" w:rsidP="00781B28">
      <w:pPr>
        <w:pStyle w:val="body"/>
      </w:pPr>
      <w:r w:rsidRPr="00107425">
        <w:t xml:space="preserve">The protective measure should be defined so that a well-behaving app on a well behaving system can protect itself from </w:t>
      </w:r>
      <w:r w:rsidR="000C3A6C">
        <w:t xml:space="preserve">any </w:t>
      </w:r>
      <w:r w:rsidR="000C3A6C" w:rsidRPr="00107425">
        <w:t>unwarranted</w:t>
      </w:r>
      <w:r w:rsidRPr="00107425">
        <w:t xml:space="preserve"> access. If both peers are malicious, then there is little we can do. But then they don't need AllSeen to malicious things. There is a risk though that 2 malicious applications team up. Each individual app gets a small acceptable set of rights, but then combining their rights to launch an attack.</w:t>
      </w:r>
    </w:p>
    <w:p w14:paraId="7E604B9B" w14:textId="77777777" w:rsidR="00107425" w:rsidRPr="00107425" w:rsidRDefault="00107425" w:rsidP="00781B28">
      <w:pPr>
        <w:pStyle w:val="body"/>
      </w:pPr>
      <w:r w:rsidRPr="00107425">
        <w:t>When claiming an application two considerations must be made:</w:t>
      </w:r>
    </w:p>
    <w:p w14:paraId="0A386BC5" w14:textId="77777777" w:rsidR="00107425" w:rsidRDefault="00107425" w:rsidP="00781B28">
      <w:pPr>
        <w:pStyle w:val="body"/>
        <w:numPr>
          <w:ilvl w:val="0"/>
          <w:numId w:val="110"/>
        </w:numPr>
      </w:pPr>
      <w:r w:rsidRPr="00107425">
        <w:t>Can I trust the application?</w:t>
      </w:r>
    </w:p>
    <w:p w14:paraId="1B6424FF" w14:textId="318B22D5" w:rsidR="00107425" w:rsidRPr="00107425" w:rsidRDefault="00107425" w:rsidP="00781B28">
      <w:pPr>
        <w:pStyle w:val="body"/>
        <w:numPr>
          <w:ilvl w:val="0"/>
          <w:numId w:val="110"/>
        </w:numPr>
      </w:pPr>
      <w:r w:rsidRPr="00107425">
        <w:t>Can I trust the device and it is running on? But not only the device and it OS, but for desktops systems as well which other applications are there? These apps might to try get access to the keystore of the genuine app. This is not something we can fix within the AllSeen alliance. This remains an integration aspect.</w:t>
      </w:r>
    </w:p>
    <w:p w14:paraId="79B529EC" w14:textId="77777777" w:rsidR="00107425" w:rsidRPr="00781B28" w:rsidRDefault="00107425" w:rsidP="00781B28">
      <w:pPr>
        <w:pStyle w:val="body"/>
      </w:pPr>
    </w:p>
    <w:p w14:paraId="5EC3238B" w14:textId="28AB6904" w:rsidR="00035C7A" w:rsidRDefault="00107425" w:rsidP="00781B28">
      <w:pPr>
        <w:pStyle w:val="Heading5"/>
      </w:pPr>
      <w:r>
        <w:t>Sharing Keystores</w:t>
      </w:r>
    </w:p>
    <w:p w14:paraId="1AB9105A" w14:textId="77777777" w:rsidR="00107425" w:rsidRDefault="00107425" w:rsidP="00781B28">
      <w:pPr>
        <w:pStyle w:val="body"/>
      </w:pPr>
      <w:r>
        <w:t>When an application is claimed, it will store its certificates inside a keystore. This keystore can be shared. The security manager nor the system can prevent applications from doing this. Is it recommended to share keystores? It has the advantage that you only have to claim one application, while multiple applications can use it. However the certificates in the store will only grant a limited set of permission to it users. Sharing the store only makes sense if it was granted all permissions required by its users. Sharing keystore can be allowed if the applications granted access to it are known upfront and the union of rights is known.</w:t>
      </w:r>
    </w:p>
    <w:p w14:paraId="48B51500" w14:textId="77777777" w:rsidR="00107425" w:rsidRDefault="00107425" w:rsidP="00781B28">
      <w:pPr>
        <w:pStyle w:val="body"/>
      </w:pPr>
      <w:r>
        <w:t>Sharing keystores does have some side effects, every app using the keystore will appear as a manageable application. The security will be able to manage one keystore via multiple apps. Adding an extra layer of complexity to get concurrent access right.</w:t>
      </w:r>
    </w:p>
    <w:p w14:paraId="65F385B4" w14:textId="03B0EAD3" w:rsidR="00107425" w:rsidRDefault="00107425" w:rsidP="00781B28">
      <w:pPr>
        <w:pStyle w:val="body"/>
      </w:pPr>
      <w:r>
        <w:t>We also partially lose the ability to sandbox applications, as applications using a shared keystore get full set of rights linked to the store and not necessarily the ones they strictly need.</w:t>
      </w:r>
    </w:p>
    <w:p w14:paraId="149FBDEA" w14:textId="77777777" w:rsidR="000B2BC6" w:rsidRDefault="000B2BC6" w:rsidP="00781B28">
      <w:pPr>
        <w:pStyle w:val="body"/>
      </w:pPr>
    </w:p>
    <w:p w14:paraId="4A5D2906" w14:textId="77777777" w:rsidR="00107425" w:rsidRDefault="00107425" w:rsidP="00107425">
      <w:pPr>
        <w:pStyle w:val="Heading5"/>
        <w:spacing w:before="0" w:after="274"/>
        <w:rPr>
          <w:rFonts w:cs="Arial"/>
          <w:color w:val="333333"/>
          <w:sz w:val="21"/>
          <w:szCs w:val="21"/>
        </w:rPr>
      </w:pPr>
      <w:r>
        <w:rPr>
          <w:rFonts w:cs="Arial"/>
          <w:color w:val="333333"/>
          <w:sz w:val="21"/>
          <w:szCs w:val="21"/>
        </w:rPr>
        <w:t>Applications integrated in firmware</w:t>
      </w:r>
    </w:p>
    <w:p w14:paraId="72FBB4D3" w14:textId="352D46DE" w:rsidR="00107425" w:rsidRDefault="00107425" w:rsidP="00781B28">
      <w:pPr>
        <w:pStyle w:val="body"/>
      </w:pPr>
      <w:r>
        <w:t>The firmware of a device could consist of multiple smaller AllSeen applications. From end-user perspective you only want to claim this device once. Those applciations are allowed to share their keystore, but only of them should provide the PermissionMg</w:t>
      </w:r>
      <w:r w:rsidR="000C3A6C">
        <w:t>m</w:t>
      </w:r>
      <w:r>
        <w:t>t interface. So only one application is seen from security manager perspective. When expressing the permission required for this application, it should request all permission required by the apps on that device.</w:t>
      </w:r>
    </w:p>
    <w:p w14:paraId="3D550733" w14:textId="77777777" w:rsidR="00107425" w:rsidRDefault="00107425" w:rsidP="00107425">
      <w:pPr>
        <w:pStyle w:val="Heading5"/>
        <w:spacing w:before="0" w:after="274"/>
        <w:rPr>
          <w:rFonts w:cs="Arial"/>
          <w:color w:val="333333"/>
          <w:sz w:val="21"/>
          <w:szCs w:val="21"/>
        </w:rPr>
      </w:pPr>
      <w:r>
        <w:rPr>
          <w:rFonts w:cs="Arial"/>
          <w:color w:val="333333"/>
          <w:sz w:val="21"/>
          <w:szCs w:val="21"/>
        </w:rPr>
        <w:t>Standalone applications</w:t>
      </w:r>
    </w:p>
    <w:p w14:paraId="020215CF" w14:textId="5E9A5C53" w:rsidR="00107425" w:rsidRDefault="00107425" w:rsidP="00781B28">
      <w:pPr>
        <w:pStyle w:val="body"/>
      </w:pPr>
      <w:r>
        <w:t xml:space="preserve">Standalone applications are apps downloaded and installed on a desktop computer, tablet or smart phone or something similar. Standalone applications should not share </w:t>
      </w:r>
      <w:r>
        <w:lastRenderedPageBreak/>
        <w:t>the</w:t>
      </w:r>
      <w:r w:rsidR="000C3A6C">
        <w:t xml:space="preserve">ir </w:t>
      </w:r>
      <w:r>
        <w:t xml:space="preserve"> keystore with other applications. If such an application is buil</w:t>
      </w:r>
      <w:r w:rsidR="000C3A6C">
        <w:t>t</w:t>
      </w:r>
      <w:r>
        <w:t xml:space="preserve"> out of separate sub-applications (each of them a using separate bus</w:t>
      </w:r>
      <w:r w:rsidR="000C3A6C">
        <w:t xml:space="preserve"> </w:t>
      </w:r>
      <w:r>
        <w:t>attachment), then they should follow the same rules as applications integrated in firmware.</w:t>
      </w:r>
    </w:p>
    <w:p w14:paraId="1B9B1CC5" w14:textId="51B3047A" w:rsidR="00107425" w:rsidRDefault="000B2BC6" w:rsidP="00781B28">
      <w:pPr>
        <w:pStyle w:val="Heading4"/>
      </w:pPr>
      <w:r>
        <w:t>Security Manager Operations</w:t>
      </w:r>
    </w:p>
    <w:p w14:paraId="1C18091E" w14:textId="77777777" w:rsidR="000B2BC6" w:rsidRPr="000B2BC6" w:rsidRDefault="000B2BC6" w:rsidP="00781B28">
      <w:pPr>
        <w:pStyle w:val="body"/>
      </w:pPr>
      <w:r w:rsidRPr="000B2BC6">
        <w:t>The security manager allows the following operations:</w:t>
      </w:r>
    </w:p>
    <w:p w14:paraId="5C1215E1" w14:textId="77777777" w:rsidR="000B2BC6" w:rsidRDefault="000B2BC6" w:rsidP="00781B28">
      <w:pPr>
        <w:pStyle w:val="body"/>
        <w:numPr>
          <w:ilvl w:val="0"/>
          <w:numId w:val="112"/>
        </w:numPr>
      </w:pPr>
      <w:r w:rsidRPr="000B2BC6">
        <w:t>security group management: create, update and delete security groups</w:t>
      </w:r>
    </w:p>
    <w:p w14:paraId="06CDFB90" w14:textId="3CDE4A55" w:rsidR="000B2BC6" w:rsidRPr="000B2BC6" w:rsidRDefault="000B2BC6" w:rsidP="00781B28">
      <w:pPr>
        <w:pStyle w:val="body"/>
        <w:numPr>
          <w:ilvl w:val="1"/>
          <w:numId w:val="112"/>
        </w:numPr>
      </w:pPr>
      <w:r w:rsidRPr="000B2BC6">
        <w:t>allow grouping of applications. A group is uniquely defined by GUID and the public key of a security manager. Applications can become members of a group when they are issued a membership certificate for that group</w:t>
      </w:r>
    </w:p>
    <w:p w14:paraId="27B9ED6E" w14:textId="77777777" w:rsidR="000B2BC6" w:rsidRDefault="000B2BC6" w:rsidP="00781B28">
      <w:pPr>
        <w:pStyle w:val="body"/>
        <w:numPr>
          <w:ilvl w:val="0"/>
          <w:numId w:val="112"/>
        </w:numPr>
      </w:pPr>
      <w:r w:rsidRPr="000B2BC6">
        <w:t>identity management: create, update and delete identities</w:t>
      </w:r>
    </w:p>
    <w:p w14:paraId="3B1281FD" w14:textId="62D4D11D" w:rsidR="000B2BC6" w:rsidRPr="000B2BC6" w:rsidRDefault="000B2BC6" w:rsidP="00781B28">
      <w:pPr>
        <w:pStyle w:val="body"/>
        <w:numPr>
          <w:ilvl w:val="1"/>
          <w:numId w:val="112"/>
        </w:numPr>
      </w:pPr>
      <w:r w:rsidRPr="000B2BC6">
        <w:t xml:space="preserve">Identities are used to define the users of application. Users can map to physical persons, but they could also a more conceptual meaning. An identity is represented by a GUID and the public key of the defining security manager. Applications can act on behalf of a user when they receive an identity certificate for that user. Applications should only have </w:t>
      </w:r>
      <w:r w:rsidR="000C3A6C">
        <w:t>one</w:t>
      </w:r>
      <w:r w:rsidRPr="000B2BC6">
        <w:t xml:space="preserve"> identity certificate.</w:t>
      </w:r>
    </w:p>
    <w:p w14:paraId="09F74127" w14:textId="77777777" w:rsidR="000B2BC6" w:rsidRDefault="000B2BC6" w:rsidP="00781B28">
      <w:pPr>
        <w:pStyle w:val="body"/>
        <w:numPr>
          <w:ilvl w:val="0"/>
          <w:numId w:val="112"/>
        </w:numPr>
      </w:pPr>
      <w:r w:rsidRPr="000B2BC6">
        <w:t>application/key management:</w:t>
      </w:r>
    </w:p>
    <w:p w14:paraId="682A3C9F" w14:textId="77777777" w:rsidR="000B2BC6" w:rsidRDefault="000B2BC6" w:rsidP="00781B28">
      <w:pPr>
        <w:pStyle w:val="body"/>
        <w:numPr>
          <w:ilvl w:val="1"/>
          <w:numId w:val="112"/>
        </w:numPr>
      </w:pPr>
      <w:r w:rsidRPr="000B2BC6">
        <w:t>Claim applications: make it managed by this security manager</w:t>
      </w:r>
    </w:p>
    <w:p w14:paraId="70AD8C8C" w14:textId="77777777" w:rsidR="000B2BC6" w:rsidRDefault="000B2BC6" w:rsidP="00781B28">
      <w:pPr>
        <w:pStyle w:val="body"/>
        <w:numPr>
          <w:ilvl w:val="1"/>
          <w:numId w:val="112"/>
        </w:numPr>
      </w:pPr>
      <w:r w:rsidRPr="000B2BC6">
        <w:t>manage AllJoyn certificates for these applications</w:t>
      </w:r>
    </w:p>
    <w:p w14:paraId="12B9EB97" w14:textId="77777777" w:rsidR="000B2BC6" w:rsidRDefault="000B2BC6" w:rsidP="00781B28">
      <w:pPr>
        <w:pStyle w:val="body"/>
        <w:numPr>
          <w:ilvl w:val="1"/>
          <w:numId w:val="112"/>
        </w:numPr>
      </w:pPr>
      <w:r w:rsidRPr="000B2BC6">
        <w:t>manage policy (ACL's) of applications</w:t>
      </w:r>
    </w:p>
    <w:p w14:paraId="7BB1B2AC" w14:textId="018FB62F" w:rsidR="000B2BC6" w:rsidRDefault="000B2BC6" w:rsidP="00781B28">
      <w:pPr>
        <w:pStyle w:val="body"/>
        <w:numPr>
          <w:ilvl w:val="1"/>
          <w:numId w:val="112"/>
        </w:numPr>
      </w:pPr>
      <w:r w:rsidRPr="000B2BC6">
        <w:t>force application to become un-managed again</w:t>
      </w:r>
    </w:p>
    <w:p w14:paraId="6FD03FCA" w14:textId="77777777" w:rsidR="000B2BC6" w:rsidRPr="000B2BC6" w:rsidRDefault="000B2BC6" w:rsidP="00781B28">
      <w:pPr>
        <w:pStyle w:val="body"/>
      </w:pPr>
    </w:p>
    <w:p w14:paraId="256FEBBA" w14:textId="6208DAF1" w:rsidR="000B2BC6" w:rsidRDefault="000B2BC6" w:rsidP="00781B28">
      <w:pPr>
        <w:pStyle w:val="Heading4"/>
      </w:pPr>
      <w:r>
        <w:t>Inter Security Manager Interaction</w:t>
      </w:r>
    </w:p>
    <w:p w14:paraId="08C436A8" w14:textId="32E92E5A" w:rsidR="000B2BC6" w:rsidRDefault="000B2BC6" w:rsidP="00781B28">
      <w:pPr>
        <w:pStyle w:val="body"/>
      </w:pPr>
      <w:r w:rsidRPr="00781B28">
        <w:t>When applications interact with each other, they check if the interaction is allowed by their policies as previously set by their security manager. In practice, a peer must present a certificate (chain) signed by its security manager public key. Meaning that with the basic features we created silos, you can only talk to applications managed by your own security manager. In practice applications managed by different security managers need to interact with each other as well. We provide 2 ways to do this: Delegation and Group equivalence.</w:t>
      </w:r>
    </w:p>
    <w:p w14:paraId="1F6FB2E2" w14:textId="27D7B380" w:rsidR="000B2BC6" w:rsidRDefault="000B2BC6" w:rsidP="00781B28">
      <w:pPr>
        <w:pStyle w:val="Heading5"/>
      </w:pPr>
      <w:r>
        <w:t>Delegation</w:t>
      </w:r>
    </w:p>
    <w:p w14:paraId="190DFCC2" w14:textId="5636CE03" w:rsidR="000B2BC6" w:rsidRDefault="000B2BC6" w:rsidP="00781B28">
      <w:pPr>
        <w:pStyle w:val="Heading6"/>
      </w:pPr>
      <w:r>
        <w:t>Use case</w:t>
      </w:r>
    </w:p>
    <w:p w14:paraId="5342170D" w14:textId="48A66E5A" w:rsidR="000B2BC6" w:rsidRPr="000B2BC6" w:rsidRDefault="000B2BC6" w:rsidP="00781B28">
      <w:pPr>
        <w:pStyle w:val="body"/>
        <w:rPr>
          <w:color w:val="333333"/>
          <w:sz w:val="21"/>
          <w:szCs w:val="21"/>
        </w:rPr>
      </w:pPr>
      <w:r w:rsidRPr="00781B28">
        <w:rPr>
          <w:rStyle w:val="bodyChar"/>
        </w:rPr>
        <w:t xml:space="preserve">I’m the administrator of my home ecosystem. I claim appliances in the home and provide them with configuration. I as administrator am the only person having access to the security manager. When my kids want to get access to an appliance, then they have to ask me to get approval for each application they want to use. This is not workable. With delegation, my security manager gives a membership certificate with delegation rights to </w:t>
      </w:r>
      <w:r w:rsidRPr="00781B28">
        <w:rPr>
          <w:rStyle w:val="bodyChar"/>
        </w:rPr>
        <w:lastRenderedPageBreak/>
        <w:t>the security manager of each of my kids. With this certificate, they can delegate these rights to their applications. They only need to ask one time and then they can make any of their applications part of my group. Even though my kids did not interact directly with each other, with these delegated certificates they interact with each other in the scope of this group</w:t>
      </w:r>
      <w:r w:rsidRPr="000B2BC6">
        <w:rPr>
          <w:color w:val="333333"/>
          <w:sz w:val="21"/>
          <w:szCs w:val="21"/>
        </w:rPr>
        <w:t>.</w:t>
      </w:r>
    </w:p>
    <w:p w14:paraId="297B3B0B" w14:textId="765BD200" w:rsidR="000B2BC6" w:rsidRDefault="000B2BC6" w:rsidP="00781B28">
      <w:pPr>
        <w:pStyle w:val="Heading6"/>
      </w:pPr>
      <w:r>
        <w:t>Limitations</w:t>
      </w:r>
    </w:p>
    <w:p w14:paraId="649B20C4" w14:textId="112E5C66" w:rsidR="000B2BC6" w:rsidRPr="00781B28" w:rsidRDefault="000B2BC6" w:rsidP="00781B28">
      <w:pPr>
        <w:pStyle w:val="body"/>
      </w:pPr>
      <w:r>
        <w:t>The followings are the limitations of using delegation.</w:t>
      </w:r>
    </w:p>
    <w:p w14:paraId="5A998D17" w14:textId="77777777" w:rsidR="000B2BC6" w:rsidRDefault="000B2BC6" w:rsidP="00781B28">
      <w:pPr>
        <w:pStyle w:val="body"/>
        <w:numPr>
          <w:ilvl w:val="0"/>
          <w:numId w:val="116"/>
        </w:numPr>
      </w:pPr>
      <w:r w:rsidRPr="000B2BC6">
        <w:t>You can only authenticate members of the group. Mutual authenticated requests can only be done between members of the group.</w:t>
      </w:r>
    </w:p>
    <w:p w14:paraId="13BCC25E" w14:textId="77777777" w:rsidR="000B2BC6" w:rsidRDefault="000B2BC6" w:rsidP="00781B28">
      <w:pPr>
        <w:pStyle w:val="body"/>
        <w:numPr>
          <w:ilvl w:val="0"/>
          <w:numId w:val="116"/>
        </w:numPr>
      </w:pPr>
      <w:r w:rsidRPr="000B2BC6">
        <w:t>My kids get Remote-control rights for the TV by giving them a membership certificate with delegation rights for my TV Group. Their remote control applications become member of the TV group. If I give my TV a policy for the TV group, then the TV will allow the request from the RC apps of my kids. This requir</w:t>
      </w:r>
      <w:r>
        <w:t>es my kids to define an ANY-USER</w:t>
      </w:r>
      <w:r w:rsidRPr="000B2BC6">
        <w:t xml:space="preserve"> policy for TV operations for their apps. This is ok for TVs RC operations. If mutual authentication is required, the TV must become member of the TV group as well.</w:t>
      </w:r>
    </w:p>
    <w:p w14:paraId="7824584C" w14:textId="77777777" w:rsidR="000B2BC6" w:rsidRDefault="000B2BC6" w:rsidP="00781B28">
      <w:pPr>
        <w:pStyle w:val="body"/>
        <w:numPr>
          <w:ilvl w:val="0"/>
          <w:numId w:val="116"/>
        </w:numPr>
      </w:pPr>
      <w:r w:rsidRPr="000B2BC6">
        <w:t>For a chat use case you need to know who is sending a message and to whom you’re sending messages to. So mutual auth</w:t>
      </w:r>
      <w:r>
        <w:t>entication</w:t>
      </w:r>
      <w:r w:rsidRPr="000B2BC6">
        <w:t xml:space="preserve"> is required and all participants have to be in that group.</w:t>
      </w:r>
    </w:p>
    <w:p w14:paraId="00282713" w14:textId="255C5213" w:rsidR="000B2BC6" w:rsidRPr="000B2BC6" w:rsidRDefault="000B2BC6" w:rsidP="00781B28">
      <w:pPr>
        <w:pStyle w:val="body"/>
        <w:numPr>
          <w:ilvl w:val="0"/>
          <w:numId w:val="116"/>
        </w:numPr>
      </w:pPr>
      <w:r w:rsidRPr="000B2BC6">
        <w:t>As policy is defined on group level, it is impossible to differentiate between kids and parents within the scope of a single group. It would require separate groups to achieve this.</w:t>
      </w:r>
    </w:p>
    <w:p w14:paraId="6F34E478" w14:textId="6657674B" w:rsidR="00D912C4" w:rsidRDefault="00BC6ABA" w:rsidP="00781B28">
      <w:pPr>
        <w:pStyle w:val="Heading6"/>
      </w:pPr>
      <w:r>
        <w:t>Delegating</w:t>
      </w:r>
      <w:r w:rsidR="00D912C4">
        <w:t xml:space="preserve"> m</w:t>
      </w:r>
      <w:r w:rsidR="00D912C4" w:rsidRPr="00E95C06">
        <w:t xml:space="preserve">embership </w:t>
      </w:r>
      <w:r w:rsidR="00D912C4">
        <w:t>c</w:t>
      </w:r>
      <w:r w:rsidR="00D912C4" w:rsidRPr="00E95C06">
        <w:t>ertificate</w:t>
      </w:r>
      <w:r w:rsidR="00904C7C">
        <w:t xml:space="preserve"> Flow</w:t>
      </w:r>
    </w:p>
    <w:p w14:paraId="442C5E64" w14:textId="1DC4BB7D" w:rsidR="00461B94" w:rsidRDefault="000C3A6C">
      <w:pPr>
        <w:pStyle w:val="body"/>
      </w:pPr>
      <w:r>
        <w:t xml:space="preserve">In the X.509 membership certificate, the delegate concept is represented by the basicConstraints extension CA flag.  </w:t>
      </w:r>
      <w:r w:rsidR="00D912C4" w:rsidRPr="00E95C06">
        <w:t xml:space="preserve">If a grantee receives a membership certificate with </w:t>
      </w:r>
      <w:r w:rsidR="00461B94">
        <w:t>the X.509 basicConstraints extension CA flag equal to true</w:t>
      </w:r>
      <w:r w:rsidR="00D912C4" w:rsidRPr="00E95C06">
        <w:t xml:space="preserve">, </w:t>
      </w:r>
      <w:r w:rsidR="00D912C4">
        <w:t>the grantee c</w:t>
      </w:r>
      <w:r w:rsidR="00D912C4" w:rsidRPr="00E95C06">
        <w:t xml:space="preserve">an issue </w:t>
      </w:r>
      <w:r w:rsidR="003547C2">
        <w:t xml:space="preserve">a </w:t>
      </w:r>
      <w:r w:rsidR="00D912C4" w:rsidRPr="00E95C06">
        <w:t xml:space="preserve">membership certificate to others with the same </w:t>
      </w:r>
      <w:r w:rsidR="001968D1">
        <w:t>ACL</w:t>
      </w:r>
      <w:r w:rsidR="001968D1" w:rsidRPr="00E95C06">
        <w:t xml:space="preserve"> </w:t>
      </w:r>
      <w:r w:rsidR="00D912C4" w:rsidRPr="00E95C06">
        <w:t xml:space="preserve">or more restrictive </w:t>
      </w:r>
      <w:r w:rsidR="001968D1">
        <w:t>ACL</w:t>
      </w:r>
      <w:r w:rsidR="00D912C4">
        <w:t xml:space="preserve">. </w:t>
      </w:r>
      <w:r w:rsidR="003547C2">
        <w:t xml:space="preserve">Any </w:t>
      </w:r>
      <w:r w:rsidR="00D912C4">
        <w:t xml:space="preserve">peer </w:t>
      </w:r>
      <w:r w:rsidR="003547C2">
        <w:t xml:space="preserve">validating a certificate chain </w:t>
      </w:r>
      <w:r w:rsidR="00D912C4" w:rsidRPr="00E95C06">
        <w:t>verif</w:t>
      </w:r>
      <w:r w:rsidR="00D912C4">
        <w:t>ies</w:t>
      </w:r>
      <w:r w:rsidR="00D912C4" w:rsidRPr="00E95C06">
        <w:t xml:space="preserve"> that no further delegation </w:t>
      </w:r>
      <w:r w:rsidR="003547C2">
        <w:t>has been done, or the chain is considered invalid</w:t>
      </w:r>
      <w:r w:rsidR="00D912C4" w:rsidRPr="00E95C06">
        <w:t>.</w:t>
      </w:r>
    </w:p>
    <w:p w14:paraId="07F6D1F2" w14:textId="6FB99F49" w:rsidR="00D912C4" w:rsidRDefault="00FE5DC0" w:rsidP="003522EA">
      <w:pPr>
        <w:pStyle w:val="figureanchor"/>
        <w:ind w:left="0"/>
      </w:pPr>
      <w:ins w:id="1182" w:author="Author" w:date="2015-03-27T09:59:00Z">
        <w:r>
          <w:object w:dxaOrig="10636" w:dyaOrig="13310" w14:anchorId="0C1BF8B0">
            <v:shape id="_x0000_i1055" type="#_x0000_t75" style="width:468pt;height:585.75pt" o:ole="">
              <v:imagedata r:id="rId85" o:title=""/>
            </v:shape>
            <o:OLEObject Type="Embed" ProgID="Visio.Drawing.11" ShapeID="_x0000_i1055" DrawAspect="Content" ObjectID="_1488970049" r:id="rId86"/>
          </w:object>
        </w:r>
      </w:ins>
      <w:ins w:id="1183" w:author="Author" w:date="2015-03-26T15:34:00Z">
        <w:del w:id="1184" w:author="Author" w:date="2015-03-27T09:59:00Z">
          <w:r w:rsidR="001368BF" w:rsidDel="00FE5DC0">
            <w:object w:dxaOrig="10636" w:dyaOrig="13310" w14:anchorId="5D7E9A8A">
              <v:shape id="_x0000_i1056" type="#_x0000_t75" style="width:468pt;height:585.75pt" o:ole="">
                <v:imagedata r:id="rId87" o:title=""/>
              </v:shape>
              <o:OLEObject Type="Embed" ProgID="Visio.Drawing.11" ShapeID="_x0000_i1056" DrawAspect="Content" ObjectID="_1488970050" r:id="rId88"/>
            </w:object>
          </w:r>
        </w:del>
      </w:ins>
      <w:del w:id="1185" w:author="Author" w:date="2015-03-26T15:34:00Z">
        <w:r w:rsidR="00592491" w:rsidDel="001368BF">
          <w:object w:dxaOrig="11451" w:dyaOrig="15757" w14:anchorId="2199048D">
            <v:shape id="_x0000_i1057" type="#_x0000_t75" style="width:444pt;height:611.25pt" o:ole="">
              <v:imagedata r:id="rId89" o:title=""/>
            </v:shape>
            <o:OLEObject Type="Embed" ProgID="Visio.Drawing.11" ShapeID="_x0000_i1057" DrawAspect="Content" ObjectID="_1488970051" r:id="rId90"/>
          </w:object>
        </w:r>
      </w:del>
    </w:p>
    <w:p w14:paraId="297832E3" w14:textId="04C6A2F7" w:rsidR="00DC7E9D" w:rsidRDefault="00D912C4" w:rsidP="00781B28">
      <w:pPr>
        <w:pStyle w:val="Caption"/>
      </w:pPr>
      <w:r>
        <w:t xml:space="preserve">Figure </w:t>
      </w:r>
      <w:fldSimple w:instr=" STYLEREF 1 \s ">
        <w:r w:rsidR="005B42D4">
          <w:rPr>
            <w:noProof/>
          </w:rPr>
          <w:t>2</w:t>
        </w:r>
      </w:fldSimple>
      <w:r>
        <w:noBreakHyphen/>
      </w:r>
      <w:r w:rsidR="007D1AAA">
        <w:t>8</w:t>
      </w:r>
      <w:r>
        <w:t xml:space="preserve">. </w:t>
      </w:r>
      <w:r w:rsidRPr="00E95C06">
        <w:t>Reissue membership cert</w:t>
      </w:r>
      <w:r>
        <w:t>ificate</w:t>
      </w:r>
      <w:bookmarkStart w:id="1186" w:name="_Toc413769265"/>
      <w:bookmarkStart w:id="1187" w:name="_Toc413829233"/>
      <w:bookmarkStart w:id="1188" w:name="_Toc413849877"/>
      <w:bookmarkStart w:id="1189" w:name="_Toc413850013"/>
      <w:bookmarkEnd w:id="1186"/>
      <w:bookmarkEnd w:id="1187"/>
      <w:bookmarkEnd w:id="1188"/>
      <w:bookmarkEnd w:id="1189"/>
    </w:p>
    <w:p w14:paraId="42B142F9" w14:textId="664F1678" w:rsidR="00904C7C" w:rsidRDefault="00904C7C" w:rsidP="00781B28">
      <w:pPr>
        <w:pStyle w:val="Heading5"/>
      </w:pPr>
      <w:r>
        <w:lastRenderedPageBreak/>
        <w:t>Security Group Equivalence</w:t>
      </w:r>
    </w:p>
    <w:p w14:paraId="2EAE7F65" w14:textId="77777777" w:rsidR="00904C7C" w:rsidRPr="00904C7C" w:rsidRDefault="00904C7C" w:rsidP="00781B28">
      <w:pPr>
        <w:pStyle w:val="body"/>
      </w:pPr>
      <w:r w:rsidRPr="00904C7C">
        <w:t>Group equivalence tries to address the same problem as delegation but takes a different approach to solve it. With delegation, you give a certificate to an application. With that certificate the application can prove it is allowed access to a group. With group equivalence, we do the other way around. We define a policy on our managed applications that allows applications from a different security manager to get access. This would be as if we would pre-install the delegated membership certificate on all our managed applications. So when the peer comes around, he doesn't need to send the proof, the application already has it. Since policy comes from a trusted source, we don't need to distribute certificates, we can define a more compact ACL.</w:t>
      </w:r>
    </w:p>
    <w:p w14:paraId="775A06BA" w14:textId="77777777" w:rsidR="00904C7C" w:rsidRPr="00904C7C" w:rsidRDefault="00904C7C" w:rsidP="00781B28">
      <w:pPr>
        <w:pStyle w:val="body"/>
      </w:pPr>
      <w:r w:rsidRPr="00904C7C">
        <w:t>In practice, the security manager defines a group equivalence ACL for all applications that need to interact with the applications of the peer security manager. This ACL maps applications of that security manager into a local group. Those applications don’t need to be members of that group, but they need to prove that they are owned with an identity or membership certificate. If they can, the policy for the local group will be applied on them.</w:t>
      </w:r>
    </w:p>
    <w:p w14:paraId="53C100E2" w14:textId="77777777" w:rsidR="00904C7C" w:rsidRPr="00904C7C" w:rsidRDefault="00904C7C" w:rsidP="00781B28">
      <w:pPr>
        <w:pStyle w:val="body"/>
      </w:pPr>
      <w:r w:rsidRPr="00904C7C">
        <w:t>The group equivalence rule allows one-way authentication. For a mutual authenticated session, the peer security manager should install group equivalence for your security managers’ public key. The main advantage of group equivalence is that these rules do not require any knowledge of the groups owned by the peer security manager. In case of delegation, the receiver of membership certificates needs to know what the scope is of that group. Group equivalence is not transitive. If A declares group equivalence rules for B and C, that does not mean that a group equivalence exists between B and C. They have to explicitly install it themselves.</w:t>
      </w:r>
    </w:p>
    <w:p w14:paraId="2E4BCCEC" w14:textId="77777777" w:rsidR="00904C7C" w:rsidRPr="00904C7C" w:rsidRDefault="00904C7C" w:rsidP="00781B28">
      <w:pPr>
        <w:pStyle w:val="body"/>
      </w:pPr>
      <w:r w:rsidRPr="00904C7C">
        <w:t>Group equivalence works very nice in a setup where every security manager represents a single user. Every person takes up the role of end-user as well and administrator. Then group equivalence easily allows you to express an ACL for another user. Users with similar rights can be mapped into the same group.</w:t>
      </w:r>
    </w:p>
    <w:p w14:paraId="2D014603" w14:textId="77777777" w:rsidR="00904C7C" w:rsidRPr="00904C7C" w:rsidRDefault="00904C7C" w:rsidP="00781B28">
      <w:pPr>
        <w:pStyle w:val="body"/>
      </w:pPr>
      <w:r w:rsidRPr="00904C7C">
        <w:t>As example use case: Suppose we have a real-estate agent. When showing a house to clients, he'd like to show-off the AllSeen-enabled home automation system. This can be achieved with either delegation or group equivalence. The advantage of group equivalence is that if he potentially needs to show 100 homes, he can do it based on 1 certificate instead of 100 for the delegation scenario. There is less risk for information disclosure. If someone could get hold of the 100 certificates, then he can learn who the home sellers are. In the group equivalence case, the seller's public keys are in the policy of the agent's app and policy is never shared.</w:t>
      </w:r>
    </w:p>
    <w:p w14:paraId="25631CA8" w14:textId="77777777" w:rsidR="00904C7C" w:rsidRPr="00781B28" w:rsidRDefault="00904C7C" w:rsidP="00781B28">
      <w:pPr>
        <w:pStyle w:val="body"/>
      </w:pPr>
    </w:p>
    <w:p w14:paraId="7E025077" w14:textId="3669A3AB" w:rsidR="00E95C06" w:rsidRDefault="00FC24F0" w:rsidP="00781B28">
      <w:pPr>
        <w:pStyle w:val="Heading6"/>
      </w:pPr>
      <w:ins w:id="1190" w:author="Author" w:date="2015-03-26T16:11:00Z">
        <w:r>
          <w:t xml:space="preserve">Implementing the </w:t>
        </w:r>
      </w:ins>
      <w:del w:id="1191" w:author="Author" w:date="2015-03-26T16:11:00Z">
        <w:r w:rsidR="00E95C06" w:rsidRPr="00E95C06" w:rsidDel="00FC24F0">
          <w:delText xml:space="preserve">Add a </w:delText>
        </w:r>
      </w:del>
      <w:r w:rsidR="00DE65C1">
        <w:t>security group</w:t>
      </w:r>
      <w:r w:rsidR="00DE65C1" w:rsidRPr="00E95C06">
        <w:t xml:space="preserve"> </w:t>
      </w:r>
      <w:r w:rsidR="006C62EE">
        <w:t>e</w:t>
      </w:r>
      <w:r w:rsidR="00E95C06" w:rsidRPr="00E95C06">
        <w:t xml:space="preserve">quivalence </w:t>
      </w:r>
      <w:del w:id="1192" w:author="Author" w:date="2015-03-26T16:11:00Z">
        <w:r w:rsidR="00DE65C1" w:rsidDel="00FC24F0">
          <w:delText>instruction</w:delText>
        </w:r>
        <w:r w:rsidR="00DE65C1" w:rsidRPr="00E95C06" w:rsidDel="00FC24F0">
          <w:delText xml:space="preserve"> </w:delText>
        </w:r>
      </w:del>
      <w:ins w:id="1193" w:author="Author" w:date="2015-03-26T16:11:00Z">
        <w:r>
          <w:t>concept</w:t>
        </w:r>
      </w:ins>
      <w:del w:id="1194" w:author="Author" w:date="2015-03-26T16:11:00Z">
        <w:r w:rsidR="00E95C06" w:rsidRPr="00E95C06" w:rsidDel="00FC24F0">
          <w:delText xml:space="preserve">to </w:delText>
        </w:r>
        <w:r w:rsidR="00E95C06" w:rsidDel="00FC24F0">
          <w:delText>a</w:delText>
        </w:r>
        <w:r w:rsidR="008D240F" w:rsidDel="00FC24F0">
          <w:delText>n application</w:delText>
        </w:r>
      </w:del>
    </w:p>
    <w:p w14:paraId="4B3B579F" w14:textId="3A371106" w:rsidR="00DE65C1" w:rsidRDefault="00E95C06" w:rsidP="00B453FF">
      <w:pPr>
        <w:pStyle w:val="body"/>
      </w:pPr>
      <w:del w:id="1195" w:author="Author" w:date="2015-03-26T15:23:00Z">
        <w:r w:rsidRPr="00E95C06" w:rsidDel="007C06B2">
          <w:delText>A</w:delText>
        </w:r>
        <w:r w:rsidR="008D240F" w:rsidDel="007C06B2">
          <w:delText xml:space="preserve">n admin </w:delText>
        </w:r>
        <w:r w:rsidRPr="00E95C06" w:rsidDel="007C06B2">
          <w:delText xml:space="preserve">can </w:delText>
        </w:r>
        <w:r w:rsidR="00DE65C1" w:rsidDel="007C06B2">
          <w:delText xml:space="preserve">update the permission policy in an application to </w:delText>
        </w:r>
        <w:r w:rsidRPr="00E95C06" w:rsidDel="007C06B2">
          <w:delText xml:space="preserve">add a </w:delText>
        </w:r>
        <w:r w:rsidR="00DE65C1" w:rsidDel="007C06B2">
          <w:delText>security group</w:delText>
        </w:r>
        <w:r w:rsidR="00DE65C1" w:rsidRPr="00E95C06" w:rsidDel="007C06B2">
          <w:delText xml:space="preserve"> </w:delText>
        </w:r>
        <w:r w:rsidRPr="00E95C06" w:rsidDel="007C06B2">
          <w:delText xml:space="preserve">equivalence </w:delText>
        </w:r>
        <w:r w:rsidR="00DE65C1" w:rsidDel="007C06B2">
          <w:delText>instruction</w:delText>
        </w:r>
        <w:r w:rsidR="00DE65C1" w:rsidRPr="00E95C06" w:rsidDel="007C06B2">
          <w:delText xml:space="preserve"> </w:delText>
        </w:r>
        <w:r w:rsidRPr="00E95C06" w:rsidDel="007C06B2">
          <w:delText xml:space="preserve">so the certificates </w:delText>
        </w:r>
        <w:r w:rsidR="00540EEB" w:rsidDel="007C06B2">
          <w:delText>issue</w:delText>
        </w:r>
        <w:r w:rsidR="00D912C4" w:rsidDel="007C06B2">
          <w:delText>d</w:delText>
        </w:r>
        <w:r w:rsidR="00540EEB" w:rsidDel="007C06B2">
          <w:delText xml:space="preserve"> by other</w:delText>
        </w:r>
        <w:r w:rsidR="008D240F" w:rsidDel="007C06B2">
          <w:delText xml:space="preserve"> certificate authorities </w:delText>
        </w:r>
        <w:r w:rsidR="00540EEB" w:rsidDel="007C06B2">
          <w:delText xml:space="preserve">(like friends) </w:delText>
        </w:r>
        <w:r w:rsidRPr="00E95C06" w:rsidDel="007C06B2">
          <w:delText>can be trusted</w:delText>
        </w:r>
        <w:r w:rsidR="00F20D02" w:rsidDel="007C06B2">
          <w:delText>.</w:delText>
        </w:r>
      </w:del>
      <w:ins w:id="1196" w:author="Author" w:date="2015-03-26T15:23:00Z">
        <w:r w:rsidR="007C06B2">
          <w:t>The security group equivalence concept can be implemented using the RESTRICTED_USER peers.</w:t>
        </w:r>
      </w:ins>
      <w:r w:rsidR="00F20D02">
        <w:t xml:space="preserve">  </w:t>
      </w:r>
      <w:ins w:id="1197" w:author="Author" w:date="2015-03-26T15:25:00Z">
        <w:r w:rsidR="007C06B2">
          <w:t xml:space="preserve">The friend’s identity certificate will be validated against the certificate authority’s public key entry in this </w:t>
        </w:r>
      </w:ins>
      <w:ins w:id="1198" w:author="Author" w:date="2015-03-26T15:26:00Z">
        <w:r w:rsidR="007C06B2">
          <w:t xml:space="preserve">RESTRICTE_USER </w:t>
        </w:r>
      </w:ins>
      <w:ins w:id="1199" w:author="Author" w:date="2015-03-26T15:25:00Z">
        <w:r w:rsidR="007C06B2">
          <w:t>peer entry in the permission poli</w:t>
        </w:r>
      </w:ins>
      <w:ins w:id="1200" w:author="Author" w:date="2015-03-26T15:26:00Z">
        <w:r w:rsidR="007C06B2">
          <w:t>c</w:t>
        </w:r>
      </w:ins>
      <w:ins w:id="1201" w:author="Author" w:date="2015-03-26T15:25:00Z">
        <w:r w:rsidR="007C06B2">
          <w:t xml:space="preserve">y. </w:t>
        </w:r>
      </w:ins>
      <w:r w:rsidR="00F20D02">
        <w:t xml:space="preserve">These </w:t>
      </w:r>
      <w:r w:rsidR="00DE65C1">
        <w:t>friend’s application</w:t>
      </w:r>
      <w:r w:rsidR="005E6361">
        <w:t>s</w:t>
      </w:r>
      <w:r w:rsidR="00DE65C1">
        <w:t xml:space="preserve"> </w:t>
      </w:r>
      <w:r w:rsidR="00F20D02">
        <w:t xml:space="preserve">would </w:t>
      </w:r>
      <w:del w:id="1202" w:author="Author" w:date="2015-03-26T15:24:00Z">
        <w:r w:rsidR="00F20D02" w:rsidDel="007C06B2">
          <w:delText xml:space="preserve">only </w:delText>
        </w:r>
      </w:del>
      <w:r w:rsidR="00F20D02">
        <w:t>have access to permissi</w:t>
      </w:r>
      <w:ins w:id="1203" w:author="Author" w:date="2015-03-26T15:24:00Z">
        <w:r w:rsidR="007C06B2">
          <w:t>ons assigned in the policy</w:t>
        </w:r>
      </w:ins>
      <w:ins w:id="1204" w:author="Author" w:date="2015-03-26T15:25:00Z">
        <w:r w:rsidR="007C06B2">
          <w:t>.</w:t>
        </w:r>
      </w:ins>
      <w:ins w:id="1205" w:author="Author" w:date="2015-03-26T15:24:00Z">
        <w:r w:rsidR="007C06B2">
          <w:t xml:space="preserve"> </w:t>
        </w:r>
      </w:ins>
      <w:del w:id="1206" w:author="Author" w:date="2015-03-26T15:24:00Z">
        <w:r w:rsidR="00F20D02" w:rsidDel="007C06B2">
          <w:delText>ons assigned to th</w:delText>
        </w:r>
        <w:r w:rsidR="00DE65C1" w:rsidDel="007C06B2">
          <w:delText>e local security group specified in the instruction.</w:delText>
        </w:r>
      </w:del>
      <w:r w:rsidRPr="00E95C06">
        <w:t xml:space="preserve"> </w:t>
      </w:r>
    </w:p>
    <w:p w14:paraId="5E98DC04" w14:textId="5884331B" w:rsidR="006B4D67" w:rsidRDefault="00FE5DC0" w:rsidP="003522EA">
      <w:pPr>
        <w:pStyle w:val="figureanchor"/>
        <w:ind w:left="0"/>
      </w:pPr>
      <w:ins w:id="1207" w:author="Author" w:date="2015-03-27T10:02:00Z">
        <w:r>
          <w:object w:dxaOrig="11163" w:dyaOrig="14085" w14:anchorId="3F007A3C">
            <v:shape id="_x0000_i1058" type="#_x0000_t75" style="width:468pt;height:590.25pt" o:ole="">
              <v:imagedata r:id="rId91" o:title=""/>
            </v:shape>
            <o:OLEObject Type="Embed" ProgID="Visio.Drawing.11" ShapeID="_x0000_i1058" DrawAspect="Content" ObjectID="_1488970052" r:id="rId92"/>
          </w:object>
        </w:r>
      </w:ins>
      <w:ins w:id="1208" w:author="Author" w:date="2015-03-26T16:10:00Z">
        <w:del w:id="1209" w:author="Author" w:date="2015-03-27T10:02:00Z">
          <w:r w:rsidR="00FC24F0" w:rsidDel="00FE5DC0">
            <w:object w:dxaOrig="11157" w:dyaOrig="14085" w14:anchorId="5DD45D4D">
              <v:shape id="_x0000_i1059" type="#_x0000_t75" style="width:467.25pt;height:590.25pt" o:ole="">
                <v:imagedata r:id="rId93" o:title=""/>
              </v:shape>
              <o:OLEObject Type="Embed" ProgID="Visio.Drawing.11" ShapeID="_x0000_i1059" DrawAspect="Content" ObjectID="_1488970053" r:id="rId94"/>
            </w:object>
          </w:r>
        </w:del>
      </w:ins>
      <w:del w:id="1210" w:author="Author" w:date="2015-03-26T16:10:00Z">
        <w:r w:rsidR="008A375D" w:rsidDel="00FC24F0">
          <w:object w:dxaOrig="11181" w:dyaOrig="12070" w14:anchorId="5895ACAD">
            <v:shape id="_x0000_i1060" type="#_x0000_t75" style="width:468pt;height:505.5pt" o:ole="">
              <v:imagedata r:id="rId95" o:title=""/>
            </v:shape>
            <o:OLEObject Type="Embed" ProgID="Visio.Drawing.11" ShapeID="_x0000_i1060" DrawAspect="Content" ObjectID="_1488970054" r:id="rId96"/>
          </w:object>
        </w:r>
      </w:del>
    </w:p>
    <w:p w14:paraId="293D783F" w14:textId="0DB8A02E" w:rsidR="00E95C06" w:rsidRDefault="00E95C06" w:rsidP="00E95C06">
      <w:pPr>
        <w:pStyle w:val="Caption"/>
      </w:pPr>
      <w:r>
        <w:t xml:space="preserve">Figure </w:t>
      </w:r>
      <w:fldSimple w:instr=" STYLEREF 1 \s ">
        <w:r w:rsidR="005B42D4">
          <w:rPr>
            <w:noProof/>
          </w:rPr>
          <w:t>2</w:t>
        </w:r>
      </w:fldSimple>
      <w:r w:rsidR="00F44246">
        <w:noBreakHyphen/>
      </w:r>
      <w:r w:rsidR="007D1AAA">
        <w:t>9</w:t>
      </w:r>
      <w:r>
        <w:t xml:space="preserve">. </w:t>
      </w:r>
      <w:r w:rsidR="00540EEB">
        <w:t>Add</w:t>
      </w:r>
      <w:r w:rsidRPr="00E95C06">
        <w:t xml:space="preserve"> </w:t>
      </w:r>
      <w:del w:id="1211" w:author="Author" w:date="2015-03-26T16:12:00Z">
        <w:r w:rsidRPr="00E95C06" w:rsidDel="00FC24F0">
          <w:delText xml:space="preserve">a </w:delText>
        </w:r>
      </w:del>
      <w:ins w:id="1212" w:author="Author" w:date="2015-03-26T16:11:00Z">
        <w:r w:rsidR="00FC24F0">
          <w:t>restricted user rules</w:t>
        </w:r>
      </w:ins>
      <w:del w:id="1213" w:author="Author" w:date="2015-03-26T16:11:00Z">
        <w:r w:rsidR="00AD21C2" w:rsidDel="00FC24F0">
          <w:delText>security group</w:delText>
        </w:r>
        <w:r w:rsidR="00AD21C2" w:rsidRPr="00E95C06" w:rsidDel="00FC24F0">
          <w:delText xml:space="preserve"> </w:delText>
        </w:r>
        <w:r w:rsidRPr="00E95C06" w:rsidDel="00FC24F0">
          <w:delText xml:space="preserve">equivalence </w:delText>
        </w:r>
        <w:r w:rsidR="00AD21C2" w:rsidDel="00FC24F0">
          <w:delText>instruction</w:delText>
        </w:r>
      </w:del>
      <w:r w:rsidR="00AD21C2" w:rsidRPr="00E95C06">
        <w:t xml:space="preserve"> </w:t>
      </w:r>
      <w:r w:rsidRPr="00E95C06">
        <w:t xml:space="preserve">to </w:t>
      </w:r>
      <w:r w:rsidR="0039636A">
        <w:t>a</w:t>
      </w:r>
      <w:r w:rsidR="00E031FE">
        <w:t>n application</w:t>
      </w:r>
    </w:p>
    <w:p w14:paraId="37E5A78B" w14:textId="26C4E5F7" w:rsidR="00492DAE" w:rsidRDefault="00492DAE" w:rsidP="00492DAE">
      <w:pPr>
        <w:pStyle w:val="Heading3"/>
      </w:pPr>
      <w:bookmarkStart w:id="1214" w:name="_Toc394915129"/>
      <w:bookmarkStart w:id="1215" w:name="_Toc394916407"/>
      <w:bookmarkStart w:id="1216" w:name="_Toc395099884"/>
      <w:bookmarkStart w:id="1217" w:name="_Toc395181124"/>
      <w:bookmarkStart w:id="1218" w:name="_Toc395182201"/>
      <w:bookmarkStart w:id="1219" w:name="_Toc395257835"/>
      <w:bookmarkStart w:id="1220" w:name="_Toc394915130"/>
      <w:bookmarkStart w:id="1221" w:name="_Toc394916408"/>
      <w:bookmarkStart w:id="1222" w:name="_Toc395099885"/>
      <w:bookmarkStart w:id="1223" w:name="_Toc395181125"/>
      <w:bookmarkStart w:id="1224" w:name="_Toc395182202"/>
      <w:bookmarkStart w:id="1225" w:name="_Toc395257836"/>
      <w:bookmarkStart w:id="1226" w:name="_Toc394915131"/>
      <w:bookmarkStart w:id="1227" w:name="_Toc394916409"/>
      <w:bookmarkStart w:id="1228" w:name="_Toc395099886"/>
      <w:bookmarkStart w:id="1229" w:name="_Toc395181126"/>
      <w:bookmarkStart w:id="1230" w:name="_Toc395182203"/>
      <w:bookmarkStart w:id="1231" w:name="_Toc395257837"/>
      <w:bookmarkStart w:id="1232" w:name="_Toc394915132"/>
      <w:bookmarkStart w:id="1233" w:name="_Toc394916410"/>
      <w:bookmarkStart w:id="1234" w:name="_Toc395099887"/>
      <w:bookmarkStart w:id="1235" w:name="_Toc395181127"/>
      <w:bookmarkStart w:id="1236" w:name="_Toc395182204"/>
      <w:bookmarkStart w:id="1237" w:name="_Toc395257838"/>
      <w:bookmarkStart w:id="1238" w:name="_Toc414630528"/>
      <w:bookmarkStart w:id="1239" w:name="_Toc414881049"/>
      <w:bookmarkStart w:id="1240" w:name="_Toc414884869"/>
      <w:bookmarkStart w:id="1241" w:name="_Toc414630529"/>
      <w:bookmarkStart w:id="1242" w:name="_Toc414881050"/>
      <w:bookmarkStart w:id="1243" w:name="_Toc414884870"/>
      <w:bookmarkStart w:id="1244" w:name="_Toc414630530"/>
      <w:bookmarkStart w:id="1245" w:name="_Toc414881051"/>
      <w:bookmarkStart w:id="1246" w:name="_Toc414884871"/>
      <w:bookmarkStart w:id="1247" w:name="_Toc414630531"/>
      <w:bookmarkStart w:id="1248" w:name="_Toc414881052"/>
      <w:bookmarkStart w:id="1249" w:name="_Toc414884872"/>
      <w:bookmarkStart w:id="1250" w:name="_Toc414630532"/>
      <w:bookmarkStart w:id="1251" w:name="_Toc414881053"/>
      <w:bookmarkStart w:id="1252" w:name="_Toc414884873"/>
      <w:bookmarkStart w:id="1253" w:name="_Toc396401512"/>
      <w:bookmarkStart w:id="1254" w:name="_Toc396401613"/>
      <w:bookmarkStart w:id="1255" w:name="_Toc396744699"/>
      <w:bookmarkStart w:id="1256" w:name="_Toc396917904"/>
      <w:bookmarkStart w:id="1257" w:name="_Toc396401513"/>
      <w:bookmarkStart w:id="1258" w:name="_Toc396401614"/>
      <w:bookmarkStart w:id="1259" w:name="_Toc396744700"/>
      <w:bookmarkStart w:id="1260" w:name="_Toc396917905"/>
      <w:bookmarkStart w:id="1261" w:name="_Toc396401522"/>
      <w:bookmarkStart w:id="1262" w:name="_Toc396401623"/>
      <w:bookmarkStart w:id="1263" w:name="_Toc396744709"/>
      <w:bookmarkStart w:id="1264" w:name="_Toc396917914"/>
      <w:bookmarkStart w:id="1265" w:name="_Toc396401523"/>
      <w:bookmarkStart w:id="1266" w:name="_Toc396401624"/>
      <w:bookmarkStart w:id="1267" w:name="_Toc396744710"/>
      <w:bookmarkStart w:id="1268" w:name="_Toc396917915"/>
      <w:bookmarkStart w:id="1269" w:name="_Toc396401524"/>
      <w:bookmarkStart w:id="1270" w:name="_Toc396401625"/>
      <w:bookmarkStart w:id="1271" w:name="_Toc396744711"/>
      <w:bookmarkStart w:id="1272" w:name="_Toc396917916"/>
      <w:bookmarkStart w:id="1273" w:name="_Toc396401525"/>
      <w:bookmarkStart w:id="1274" w:name="_Toc396401626"/>
      <w:bookmarkStart w:id="1275" w:name="_Toc396744712"/>
      <w:bookmarkStart w:id="1276" w:name="_Toc396917917"/>
      <w:bookmarkStart w:id="1277" w:name="_Toc414630533"/>
      <w:bookmarkStart w:id="1278" w:name="_Toc414881054"/>
      <w:bookmarkStart w:id="1279" w:name="_Toc414884874"/>
      <w:bookmarkStart w:id="1280" w:name="_Toc414630534"/>
      <w:bookmarkStart w:id="1281" w:name="_Toc414881055"/>
      <w:bookmarkStart w:id="1282" w:name="_Toc414884875"/>
      <w:bookmarkStart w:id="1283" w:name="_Toc414630535"/>
      <w:bookmarkStart w:id="1284" w:name="_Toc414881056"/>
      <w:bookmarkStart w:id="1285" w:name="_Toc414884876"/>
      <w:bookmarkStart w:id="1286" w:name="_Toc414630536"/>
      <w:bookmarkStart w:id="1287" w:name="_Toc414881057"/>
      <w:bookmarkStart w:id="1288" w:name="_Toc414884877"/>
      <w:bookmarkStart w:id="1289" w:name="_Toc414630537"/>
      <w:bookmarkStart w:id="1290" w:name="_Toc414881058"/>
      <w:bookmarkStart w:id="1291" w:name="_Toc414884878"/>
      <w:bookmarkStart w:id="1292" w:name="_Toc414630538"/>
      <w:bookmarkStart w:id="1293" w:name="_Toc414881059"/>
      <w:bookmarkStart w:id="1294" w:name="_Toc414884879"/>
      <w:bookmarkStart w:id="1295" w:name="_Toc415227869"/>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r>
        <w:lastRenderedPageBreak/>
        <w:t>Application Manifest</w:t>
      </w:r>
      <w:bookmarkEnd w:id="1295"/>
    </w:p>
    <w:p w14:paraId="041C677B" w14:textId="6AB70367" w:rsidR="00FF0E69" w:rsidRPr="00FF0E69" w:rsidRDefault="00FF0E69" w:rsidP="00781B28">
      <w:pPr>
        <w:pStyle w:val="body"/>
      </w:pPr>
      <w:r w:rsidRPr="00FF0E69">
        <w:t>When considering where AllSeen enabled applications will run, smartphones are an obvious target. A lot of applications are available in various the app stores. Unfortunately not all of these applications are trustworthy. Example the flashlight app which asked for access to phonebook, network</w:t>
      </w:r>
      <w:r w:rsidR="005C38D3">
        <w:t>, etc.</w:t>
      </w:r>
      <w:r w:rsidRPr="00FF0E69">
        <w:t xml:space="preserve"> Same as the application is sandboxed on the smartphone, we would like to sandbox applications within the AllSeen security 2.0 context. If I install an AllSeen TV remote control app, then I would like it only to have rights to do TV operations. Nothing more. Since we can't trust the application, we can't assume it will behave properly. So these restrictions must be enforced by the peers. For the RC example, the TV must check the app h</w:t>
      </w:r>
      <w:r>
        <w:t>as permissions. When remote con</w:t>
      </w:r>
      <w:r w:rsidRPr="00FF0E69">
        <w:t>t</w:t>
      </w:r>
      <w:r>
        <w:t>r</w:t>
      </w:r>
      <w:r w:rsidRPr="00FF0E69">
        <w:t>ol app tries to open the door, then the door must reject the call.</w:t>
      </w:r>
    </w:p>
    <w:p w14:paraId="50BA8F42" w14:textId="3DCBB44C" w:rsidR="00FF0E69" w:rsidRPr="00FF0E69" w:rsidRDefault="00FF0E69" w:rsidP="00781B28">
      <w:pPr>
        <w:pStyle w:val="body"/>
      </w:pPr>
      <w:r w:rsidRPr="00FF0E69">
        <w:t>The main goal of an application manifest is to inform an admin which interfaces an application will produce and consume. Once the admin accepts the manifest, the manifest is signed and installed on the application. The signed manifest will be used to enf</w:t>
      </w:r>
      <w:r>
        <w:t>orce the application can</w:t>
      </w:r>
      <w:r w:rsidRPr="00FF0E69">
        <w:t>not produce or consume any unwarranted interfaces.</w:t>
      </w:r>
    </w:p>
    <w:p w14:paraId="2016ABF3" w14:textId="77777777" w:rsidR="00FF0E69" w:rsidRPr="00FF0E69" w:rsidRDefault="00FF0E69" w:rsidP="00781B28">
      <w:pPr>
        <w:pStyle w:val="body"/>
      </w:pPr>
      <w:r w:rsidRPr="00FF0E69">
        <w:t>A signed application manifest limits the potential interfaces a malicious application can access within a set of well-behaving applications.</w:t>
      </w:r>
    </w:p>
    <w:p w14:paraId="20CF3C02" w14:textId="46E789CE" w:rsidR="00FF0E69" w:rsidRPr="00FF0E69" w:rsidRDefault="00FF0E69" w:rsidP="00781B28">
      <w:pPr>
        <w:pStyle w:val="body"/>
      </w:pPr>
      <w:r w:rsidRPr="00FF0E69">
        <w:t>The goal of an application manifest is similar application manifests on Android, in which an end-user has to accept a list of permissions when installing a new application on his phone which are enforced by Android. The implementation is however differen</w:t>
      </w:r>
      <w:r>
        <w:t xml:space="preserve">t, as described </w:t>
      </w:r>
      <w:r w:rsidRPr="00FF0E69">
        <w:t>below</w:t>
      </w:r>
      <w:r>
        <w:t>.</w:t>
      </w:r>
    </w:p>
    <w:p w14:paraId="6708183E" w14:textId="3C96F790" w:rsidR="005C38D3" w:rsidRDefault="005C38D3">
      <w:pPr>
        <w:pStyle w:val="Heading4"/>
      </w:pPr>
      <w:r>
        <w:t>Requirements</w:t>
      </w:r>
    </w:p>
    <w:p w14:paraId="1DA4490D" w14:textId="77777777" w:rsidR="00494B65" w:rsidRDefault="00494B65" w:rsidP="00781B28">
      <w:pPr>
        <w:pStyle w:val="Heading5"/>
      </w:pPr>
      <w:r>
        <w:t>Manifest Format</w:t>
      </w:r>
    </w:p>
    <w:p w14:paraId="3B9E7AD4" w14:textId="619F5884" w:rsidR="00FF0E69" w:rsidRDefault="00FF0E69">
      <w:pPr>
        <w:pStyle w:val="body"/>
      </w:pPr>
      <w:r w:rsidRPr="00781B28">
        <w:t>Th</w:t>
      </w:r>
      <w:r w:rsidRPr="00B63124">
        <w:t>e manifest must</w:t>
      </w:r>
      <w:r w:rsidRPr="00781B28">
        <w:t xml:space="preserve"> be expresse</w:t>
      </w:r>
      <w:r w:rsidRPr="00B63124">
        <w:t>d at the interface level. It may</w:t>
      </w:r>
      <w:r w:rsidRPr="00781B28">
        <w:t xml:space="preserve"> be expressed at the member level, but this is not recommended as this increases the complexity that needs to be handled by the admin.</w:t>
      </w:r>
    </w:p>
    <w:p w14:paraId="4A662495" w14:textId="4E10FEF9" w:rsidR="00FF0E69" w:rsidRDefault="00FF0E69" w:rsidP="00781B28">
      <w:pPr>
        <w:pStyle w:val="Heading5"/>
      </w:pPr>
      <w:r>
        <w:t>Manifest Acceptance</w:t>
      </w:r>
    </w:p>
    <w:p w14:paraId="680E4357" w14:textId="61A7A18F" w:rsidR="00FF0E69" w:rsidRPr="00FF0E69" w:rsidRDefault="00FF0E69" w:rsidP="00781B28">
      <w:pPr>
        <w:pStyle w:val="body"/>
      </w:pPr>
      <w:r>
        <w:t>The manifest must</w:t>
      </w:r>
      <w:r w:rsidRPr="00FF0E69">
        <w:t xml:space="preserve"> be presented to the admin in a user-friendly way. As the interface names might not be very informative, they </w:t>
      </w:r>
      <w:r>
        <w:t>must</w:t>
      </w:r>
      <w:r w:rsidRPr="00FF0E69">
        <w:t xml:space="preserve"> be mapped to a user-friendly description.</w:t>
      </w:r>
    </w:p>
    <w:p w14:paraId="063A599E" w14:textId="6E951801" w:rsidR="00FF0E69" w:rsidRPr="00FF0E69" w:rsidRDefault="00FF0E69" w:rsidP="00781B28">
      <w:pPr>
        <w:pStyle w:val="body"/>
      </w:pPr>
      <w:r w:rsidRPr="00FF0E69">
        <w:t xml:space="preserve">The descriptions of the interfaces </w:t>
      </w:r>
      <w:r>
        <w:t>must</w:t>
      </w:r>
      <w:r w:rsidRPr="00FF0E69">
        <w:t xml:space="preserve"> be trustworthy. As a malicious application can by definition not be trusted, the descriptions </w:t>
      </w:r>
      <w:r>
        <w:t>must</w:t>
      </w:r>
      <w:r w:rsidRPr="00FF0E69">
        <w:t xml:space="preserve"> be provided by a trusted third party.</w:t>
      </w:r>
    </w:p>
    <w:p w14:paraId="078CC34A" w14:textId="2DC0102B" w:rsidR="00FF0E69" w:rsidRPr="00FF0E69" w:rsidRDefault="00FF0E69" w:rsidP="00781B28">
      <w:pPr>
        <w:pStyle w:val="body"/>
      </w:pPr>
      <w:r w:rsidRPr="00FF0E69">
        <w:t xml:space="preserve">The descriptions of the interfaces </w:t>
      </w:r>
      <w:r>
        <w:t>should</w:t>
      </w:r>
      <w:r w:rsidRPr="00FF0E69">
        <w:t xml:space="preserve"> be localized to the admin.</w:t>
      </w:r>
    </w:p>
    <w:p w14:paraId="3E2CACE6" w14:textId="752A37AF" w:rsidR="00FF0E69" w:rsidRPr="00FF0E69" w:rsidRDefault="00FF0E69" w:rsidP="00781B28">
      <w:pPr>
        <w:pStyle w:val="body"/>
      </w:pPr>
      <w:r w:rsidRPr="00FF0E69">
        <w:t xml:space="preserve">The AllSeen Alliance </w:t>
      </w:r>
      <w:r>
        <w:t>must</w:t>
      </w:r>
      <w:r w:rsidRPr="00FF0E69">
        <w:t xml:space="preserve"> provide descriptions for any standard AllSeen interface, as reviewed and accepted by the Interface Review Board (IRB).</w:t>
      </w:r>
    </w:p>
    <w:p w14:paraId="52F1C42D" w14:textId="7B393847" w:rsidR="00FF0E69" w:rsidRPr="00FF0E69" w:rsidRDefault="00FF0E69" w:rsidP="00781B28">
      <w:pPr>
        <w:pStyle w:val="body"/>
      </w:pPr>
      <w:r w:rsidRPr="00FF0E69">
        <w:t xml:space="preserve">The application developer </w:t>
      </w:r>
      <w:r>
        <w:t>must</w:t>
      </w:r>
      <w:r w:rsidRPr="00FF0E69">
        <w:t xml:space="preserve"> provide the descriptions of any application specific interfaces.</w:t>
      </w:r>
    </w:p>
    <w:p w14:paraId="1FFFDD46" w14:textId="6ACB3734" w:rsidR="00FF0E69" w:rsidRPr="00FF0E69" w:rsidRDefault="00FF0E69" w:rsidP="00781B28">
      <w:pPr>
        <w:pStyle w:val="body"/>
      </w:pPr>
      <w:r w:rsidRPr="00FF0E69">
        <w:t xml:space="preserve">If a manifest is defined at the member level, a description for each listed member </w:t>
      </w:r>
      <w:r>
        <w:t>must</w:t>
      </w:r>
      <w:r w:rsidRPr="00FF0E69">
        <w:t xml:space="preserve"> be available.</w:t>
      </w:r>
    </w:p>
    <w:p w14:paraId="6C77E174" w14:textId="1ABDF35F" w:rsidR="00FF0E69" w:rsidRDefault="00FF0E69" w:rsidP="00781B28">
      <w:pPr>
        <w:pStyle w:val="Heading5"/>
      </w:pPr>
      <w:r>
        <w:lastRenderedPageBreak/>
        <w:t>Manifest Enforcement</w:t>
      </w:r>
    </w:p>
    <w:p w14:paraId="424BB8C9" w14:textId="09B15B05" w:rsidR="00FF0E69" w:rsidRPr="00FF0E69" w:rsidRDefault="00FF0E69" w:rsidP="00781B28">
      <w:pPr>
        <w:pStyle w:val="body"/>
      </w:pPr>
      <w:r w:rsidRPr="00FF0E69">
        <w:t xml:space="preserve">When an application tries to produce or consume without a signed manifest granting him to do so, the AllSeen framework </w:t>
      </w:r>
      <w:r>
        <w:t>must</w:t>
      </w:r>
      <w:r w:rsidRPr="00FF0E69">
        <w:t xml:space="preserve"> return an authorization failure error.</w:t>
      </w:r>
    </w:p>
    <w:p w14:paraId="6DFCC671" w14:textId="2D64BEAB" w:rsidR="00FF0E69" w:rsidRDefault="00FF0E69" w:rsidP="00781B28">
      <w:pPr>
        <w:pStyle w:val="body"/>
      </w:pPr>
      <w:r>
        <w:t>The accepted manifest must</w:t>
      </w:r>
      <w:r w:rsidRPr="00FF0E69">
        <w:t xml:space="preserve"> be enforced by the peer application, as a malicious application may not be trusted to enforce it locally.</w:t>
      </w:r>
    </w:p>
    <w:p w14:paraId="0CF37776" w14:textId="450DB417" w:rsidR="00FF0E69" w:rsidRDefault="00FF0E69" w:rsidP="00781B28">
      <w:pPr>
        <w:pStyle w:val="Heading5"/>
      </w:pPr>
      <w:r>
        <w:t>Manifest Update</w:t>
      </w:r>
    </w:p>
    <w:p w14:paraId="1C535C6E" w14:textId="0F6316F6" w:rsidR="00FF0E69" w:rsidRDefault="00FF0E69" w:rsidP="00781B28">
      <w:pPr>
        <w:pStyle w:val="body"/>
      </w:pPr>
      <w:r w:rsidRPr="00781B28">
        <w:t xml:space="preserve">Whenever an application is updated and does not require additional rights, it </w:t>
      </w:r>
      <w:r>
        <w:t>may</w:t>
      </w:r>
      <w:r w:rsidRPr="00781B28">
        <w:t xml:space="preserve"> still use the previously signed manifest. Only when the update requires additional rights, the admin </w:t>
      </w:r>
      <w:r>
        <w:t>must</w:t>
      </w:r>
      <w:r w:rsidRPr="00781B28">
        <w:t xml:space="preserve"> accept a new manifest for that application.</w:t>
      </w:r>
    </w:p>
    <w:p w14:paraId="677482DA" w14:textId="5E7219F2" w:rsidR="00FF0E69" w:rsidRDefault="00FF0E69" w:rsidP="00781B28">
      <w:pPr>
        <w:pStyle w:val="Heading4"/>
      </w:pPr>
      <w:r>
        <w:t>Implementation Scenario</w:t>
      </w:r>
    </w:p>
    <w:p w14:paraId="37C0D133" w14:textId="07FDC36E" w:rsidR="00FF0E69" w:rsidRPr="00FF0E69" w:rsidRDefault="00FF0E69" w:rsidP="00781B28">
      <w:pPr>
        <w:pStyle w:val="body"/>
      </w:pPr>
      <w:r w:rsidRPr="00FF0E69">
        <w:t xml:space="preserve">When an administrator wants to add an application to one of his security groups, he needs to accept a manifest of the application. When he accepts the manifest, its contents </w:t>
      </w:r>
      <w:ins w:id="1296" w:author="Author" w:date="2015-03-26T16:16:00Z">
        <w:r w:rsidR="00FD66CD">
          <w:t xml:space="preserve">digest </w:t>
        </w:r>
      </w:ins>
      <w:r w:rsidRPr="00FF0E69">
        <w:t xml:space="preserve">will be </w:t>
      </w:r>
      <w:del w:id="1297" w:author="Author" w:date="2015-03-26T16:16:00Z">
        <w:r w:rsidRPr="00FF0E69" w:rsidDel="00FD66CD">
          <w:delText xml:space="preserve">encoded </w:delText>
        </w:r>
      </w:del>
      <w:ins w:id="1298" w:author="Author" w:date="2015-03-26T16:16:00Z">
        <w:r w:rsidR="00FD66CD">
          <w:t>encoded in a new identity certificate</w:t>
        </w:r>
      </w:ins>
      <w:del w:id="1299" w:author="Author" w:date="2015-03-26T16:16:00Z">
        <w:r w:rsidRPr="00FF0E69" w:rsidDel="00FD66CD">
          <w:delText>in a membership certificate</w:delText>
        </w:r>
      </w:del>
      <w:r w:rsidRPr="00FF0E69">
        <w:t>.</w:t>
      </w:r>
    </w:p>
    <w:p w14:paraId="2E1617EC" w14:textId="77777777" w:rsidR="00FF0E69" w:rsidRDefault="00FF0E69" w:rsidP="00781B28">
      <w:pPr>
        <w:pStyle w:val="body"/>
        <w:numPr>
          <w:ilvl w:val="0"/>
          <w:numId w:val="119"/>
        </w:numPr>
      </w:pPr>
      <w:r w:rsidRPr="00FF0E69">
        <w:t>The security manager discovers the remote application through the NotifyConfig signal.</w:t>
      </w:r>
    </w:p>
    <w:p w14:paraId="7819000B" w14:textId="77777777" w:rsidR="00FF0E69" w:rsidRDefault="00FF0E69" w:rsidP="00781B28">
      <w:pPr>
        <w:pStyle w:val="body"/>
        <w:numPr>
          <w:ilvl w:val="0"/>
          <w:numId w:val="119"/>
        </w:numPr>
      </w:pPr>
      <w:r w:rsidRPr="00FF0E69">
        <w:t>The admin adds the application to one of his security groups.</w:t>
      </w:r>
    </w:p>
    <w:p w14:paraId="457F6ABA" w14:textId="2D3F0683" w:rsidR="00FF0E69" w:rsidRDefault="00FF0E69" w:rsidP="00781B28">
      <w:pPr>
        <w:pStyle w:val="body"/>
        <w:numPr>
          <w:ilvl w:val="0"/>
          <w:numId w:val="119"/>
        </w:numPr>
      </w:pPr>
      <w:r w:rsidRPr="00FF0E69">
        <w:t xml:space="preserve">The security manager retrieves the manifest </w:t>
      </w:r>
      <w:ins w:id="1300" w:author="Author" w:date="2015-03-26T16:17:00Z">
        <w:r w:rsidR="00FD66CD">
          <w:t xml:space="preserve">template </w:t>
        </w:r>
      </w:ins>
      <w:r w:rsidRPr="00FF0E69">
        <w:t>of the application.</w:t>
      </w:r>
    </w:p>
    <w:p w14:paraId="4B7B17C8" w14:textId="77777777" w:rsidR="00FF0E69" w:rsidRDefault="00FF0E69" w:rsidP="00781B28">
      <w:pPr>
        <w:pStyle w:val="body"/>
        <w:numPr>
          <w:ilvl w:val="0"/>
          <w:numId w:val="119"/>
        </w:numPr>
      </w:pPr>
      <w:r w:rsidRPr="00FF0E69">
        <w:t>The security manager contacts a server to retrieve the human readable description of the interfaces and presents them to the admin.</w:t>
      </w:r>
    </w:p>
    <w:p w14:paraId="61D3F6BE" w14:textId="74144FA6" w:rsidR="00FF0E69" w:rsidRDefault="00FF0E69" w:rsidP="00781B28">
      <w:pPr>
        <w:pStyle w:val="body"/>
        <w:numPr>
          <w:ilvl w:val="0"/>
          <w:numId w:val="119"/>
        </w:numPr>
      </w:pPr>
      <w:r w:rsidRPr="00FF0E69">
        <w:t xml:space="preserve">The admin accepts (or rejects) the description of the manifest. When the admin rejects the manifest, the application will not receive a </w:t>
      </w:r>
      <w:del w:id="1301" w:author="Author" w:date="2015-03-26T16:17:00Z">
        <w:r w:rsidRPr="00FF0E69" w:rsidDel="00FD66CD">
          <w:delText xml:space="preserve">membership </w:delText>
        </w:r>
      </w:del>
      <w:ins w:id="1302" w:author="Author" w:date="2015-03-26T16:17:00Z">
        <w:r w:rsidR="00FD66CD">
          <w:t>manifest</w:t>
        </w:r>
      </w:ins>
      <w:del w:id="1303" w:author="Author" w:date="2015-03-26T16:17:00Z">
        <w:r w:rsidRPr="00FF0E69" w:rsidDel="00FD66CD">
          <w:delText>certificate</w:delText>
        </w:r>
      </w:del>
      <w:r w:rsidRPr="00FF0E69">
        <w:t>.</w:t>
      </w:r>
    </w:p>
    <w:p w14:paraId="41EEAD20" w14:textId="06C6BB5F" w:rsidR="00FF0E69" w:rsidRDefault="00FF0E69" w:rsidP="00781B28">
      <w:pPr>
        <w:pStyle w:val="body"/>
        <w:numPr>
          <w:ilvl w:val="0"/>
          <w:numId w:val="119"/>
        </w:numPr>
      </w:pPr>
      <w:r w:rsidRPr="00FF0E69">
        <w:t xml:space="preserve">The security manager encodes </w:t>
      </w:r>
      <w:ins w:id="1304" w:author="Author" w:date="2015-03-26T16:17:00Z">
        <w:r w:rsidR="00FD66CD">
          <w:t xml:space="preserve">the digest of </w:t>
        </w:r>
      </w:ins>
      <w:r w:rsidRPr="00FF0E69">
        <w:t xml:space="preserve">the requested (&amp; accepted) permissions in a </w:t>
      </w:r>
      <w:del w:id="1305" w:author="Author" w:date="2015-03-26T16:18:00Z">
        <w:r w:rsidRPr="00FF0E69" w:rsidDel="00FD66CD">
          <w:delText xml:space="preserve">membership </w:delText>
        </w:r>
      </w:del>
      <w:ins w:id="1306" w:author="Author" w:date="2015-03-26T16:18:00Z">
        <w:r w:rsidR="00FD66CD">
          <w:t>new identity</w:t>
        </w:r>
        <w:r w:rsidR="00FD66CD" w:rsidRPr="00FF0E69">
          <w:t xml:space="preserve"> </w:t>
        </w:r>
      </w:ins>
      <w:r w:rsidRPr="00FF0E69">
        <w:t>certificate.</w:t>
      </w:r>
    </w:p>
    <w:p w14:paraId="11BC044B" w14:textId="035BDDC7" w:rsidR="00FF0E69" w:rsidRPr="00FF0E69" w:rsidRDefault="00FF0E69" w:rsidP="00781B28">
      <w:pPr>
        <w:pStyle w:val="body"/>
        <w:numPr>
          <w:ilvl w:val="0"/>
          <w:numId w:val="119"/>
        </w:numPr>
      </w:pPr>
      <w:r w:rsidRPr="00FF0E69">
        <w:t xml:space="preserve">The security manager installs the </w:t>
      </w:r>
      <w:ins w:id="1307" w:author="Author" w:date="2015-03-26T16:18:00Z">
        <w:r w:rsidR="00FD66CD">
          <w:t xml:space="preserve">new identity certificate and manifest </w:t>
        </w:r>
      </w:ins>
      <w:del w:id="1308" w:author="Author" w:date="2015-03-26T16:18:00Z">
        <w:r w:rsidRPr="00FF0E69" w:rsidDel="00FD66CD">
          <w:delText xml:space="preserve">generated certificate </w:delText>
        </w:r>
      </w:del>
      <w:r w:rsidRPr="00FF0E69">
        <w:t>on the application.</w:t>
      </w:r>
    </w:p>
    <w:p w14:paraId="7FE3891A" w14:textId="0F589578" w:rsidR="002F6854" w:rsidRDefault="00FD66CD">
      <w:pPr>
        <w:pStyle w:val="Heading4"/>
        <w:numPr>
          <w:ilvl w:val="0"/>
          <w:numId w:val="0"/>
        </w:numPr>
      </w:pPr>
      <w:ins w:id="1309" w:author="Author" w:date="2015-03-26T16:15:00Z">
        <w:r>
          <w:object w:dxaOrig="11158" w:dyaOrig="8160" w14:anchorId="57D4DF6E">
            <v:shape id="_x0000_i1061" type="#_x0000_t75" style="width:467.25pt;height:342pt" o:ole="">
              <v:imagedata r:id="rId97" o:title=""/>
            </v:shape>
            <o:OLEObject Type="Embed" ProgID="Visio.Drawing.11" ShapeID="_x0000_i1061" DrawAspect="Content" ObjectID="_1488970055" r:id="rId98"/>
          </w:object>
        </w:r>
      </w:ins>
      <w:del w:id="1310" w:author="Author" w:date="2015-03-26T16:15:00Z">
        <w:r w:rsidR="000F0802" w:rsidDel="00FD66CD">
          <w:rPr>
            <w:rFonts w:cs="Arial"/>
            <w:szCs w:val="20"/>
          </w:rPr>
          <w:object w:dxaOrig="11528" w:dyaOrig="8160" w14:anchorId="1341498E">
            <v:shape id="_x0000_i1062" type="#_x0000_t75" style="width:467.25pt;height:331.5pt" o:ole="">
              <v:imagedata r:id="rId99" o:title=""/>
            </v:shape>
            <o:OLEObject Type="Embed" ProgID="Visio.Drawing.11" ShapeID="_x0000_i1062" DrawAspect="Content" ObjectID="_1488970056" r:id="rId100"/>
          </w:object>
        </w:r>
      </w:del>
    </w:p>
    <w:p w14:paraId="570FB61C" w14:textId="3C7DE98A" w:rsidR="002F6854" w:rsidRDefault="002F6854">
      <w:pPr>
        <w:pStyle w:val="Caption"/>
      </w:pPr>
      <w:bookmarkStart w:id="1311" w:name="_Toc415227832"/>
      <w:r>
        <w:t xml:space="preserve">Figure </w:t>
      </w:r>
      <w:ins w:id="1312" w:author="Author" w:date="2015-03-27T12:41:00Z">
        <w:r w:rsidR="00013A2F">
          <w:fldChar w:fldCharType="begin"/>
        </w:r>
        <w:r w:rsidR="00013A2F">
          <w:instrText xml:space="preserve"> STYLEREF 1 \s </w:instrText>
        </w:r>
      </w:ins>
      <w:r w:rsidR="00013A2F">
        <w:fldChar w:fldCharType="separate"/>
      </w:r>
      <w:r w:rsidR="005B42D4">
        <w:rPr>
          <w:noProof/>
        </w:rPr>
        <w:t>2</w:t>
      </w:r>
      <w:ins w:id="1313"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314" w:author="Author" w:date="2015-03-27T12:45:00Z">
        <w:r w:rsidR="005B42D4">
          <w:rPr>
            <w:noProof/>
          </w:rPr>
          <w:t>10</w:t>
        </w:r>
      </w:ins>
      <w:ins w:id="1315" w:author="Author" w:date="2015-03-27T12:41:00Z">
        <w:r w:rsidR="00013A2F">
          <w:fldChar w:fldCharType="end"/>
        </w:r>
      </w:ins>
      <w:ins w:id="1316" w:author="Author" w:date="2015-03-26T14:41:00Z">
        <w:del w:id="1317" w:author="Author" w:date="2015-03-27T12:41:00Z">
          <w:r w:rsidR="005B3AAC" w:rsidDel="00013A2F">
            <w:fldChar w:fldCharType="begin"/>
          </w:r>
          <w:r w:rsidR="005B3AAC" w:rsidDel="00013A2F">
            <w:delInstrText xml:space="preserve"> STYLEREF 1 \s </w:delInstrText>
          </w:r>
        </w:del>
      </w:ins>
      <w:del w:id="1318" w:author="Author" w:date="2015-03-27T12:41:00Z">
        <w:r w:rsidR="005B3AAC" w:rsidDel="00013A2F">
          <w:fldChar w:fldCharType="separate"/>
        </w:r>
        <w:r w:rsidR="005B3AAC" w:rsidDel="00013A2F">
          <w:rPr>
            <w:noProof/>
          </w:rPr>
          <w:delText>2</w:delText>
        </w:r>
      </w:del>
      <w:ins w:id="1319" w:author="Author" w:date="2015-03-26T14:41:00Z">
        <w:del w:id="1320"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321" w:author="Author" w:date="2015-03-27T12:41:00Z">
        <w:r w:rsidR="005B3AAC" w:rsidDel="00013A2F">
          <w:fldChar w:fldCharType="separate"/>
        </w:r>
      </w:del>
      <w:ins w:id="1322" w:author="Author" w:date="2015-03-26T14:41:00Z">
        <w:del w:id="1323" w:author="Author" w:date="2015-03-27T12:41:00Z">
          <w:r w:rsidR="005B3AAC" w:rsidDel="00013A2F">
            <w:rPr>
              <w:noProof/>
            </w:rPr>
            <w:delText>10</w:delText>
          </w:r>
          <w:r w:rsidR="005B3AAC" w:rsidDel="00013A2F">
            <w:fldChar w:fldCharType="end"/>
          </w:r>
        </w:del>
      </w:ins>
      <w:del w:id="1324"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9</w:delText>
        </w:r>
        <w:r w:rsidR="004E4364" w:rsidDel="005B3AAC">
          <w:fldChar w:fldCharType="end"/>
        </w:r>
      </w:del>
      <w:r>
        <w:t>: Building Policy using manifest</w:t>
      </w:r>
      <w:bookmarkEnd w:id="1311"/>
    </w:p>
    <w:p w14:paraId="10CA4031" w14:textId="51C1BB30" w:rsidR="00492DAE" w:rsidRDefault="005C38D3" w:rsidP="00781B28">
      <w:pPr>
        <w:pStyle w:val="Heading5"/>
      </w:pPr>
      <w:r>
        <w:t>Application</w:t>
      </w:r>
    </w:p>
    <w:p w14:paraId="0700191F" w14:textId="77777777" w:rsidR="005C38D3" w:rsidRPr="005C38D3" w:rsidRDefault="005C38D3" w:rsidP="00781B28">
      <w:pPr>
        <w:pStyle w:val="body"/>
      </w:pPr>
      <w:r w:rsidRPr="005C38D3">
        <w:t>The application developer needs to embed the manifest in his application. There should be a platform specific callback function to retrieve the manifest that belongs to an application. For Android, it could be based on convention, providing the manifest as a file inside the application package. For small embedded devices, the manifest could be part of the application.</w:t>
      </w:r>
    </w:p>
    <w:p w14:paraId="29D05E4E" w14:textId="77777777" w:rsidR="005C38D3" w:rsidRPr="005C38D3" w:rsidRDefault="005C38D3" w:rsidP="00781B28">
      <w:pPr>
        <w:pStyle w:val="body"/>
      </w:pPr>
      <w:r w:rsidRPr="005C38D3">
        <w:t>To ease the generation of membership certificates by the security manager, the manifest format should line up with the format that is used to express access rules in the membership certificates.</w:t>
      </w:r>
    </w:p>
    <w:p w14:paraId="56C95AD3" w14:textId="510EE5DF" w:rsidR="005C38D3" w:rsidRDefault="005C38D3" w:rsidP="00781B28">
      <w:pPr>
        <w:pStyle w:val="Heading5"/>
      </w:pPr>
      <w:r>
        <w:t>Interface Description Server</w:t>
      </w:r>
    </w:p>
    <w:p w14:paraId="2C907F00" w14:textId="77777777" w:rsidR="005C38D3" w:rsidRPr="005C38D3" w:rsidRDefault="005C38D3" w:rsidP="00781B28">
      <w:pPr>
        <w:pStyle w:val="body"/>
      </w:pPr>
      <w:r w:rsidRPr="005C38D3">
        <w:t>The server serving the descriptions of the interfaces can either be:</w:t>
      </w:r>
    </w:p>
    <w:p w14:paraId="14D70094" w14:textId="77777777" w:rsidR="005C38D3" w:rsidRDefault="005C38D3" w:rsidP="00781B28">
      <w:pPr>
        <w:pStyle w:val="body"/>
        <w:numPr>
          <w:ilvl w:val="0"/>
          <w:numId w:val="121"/>
        </w:numPr>
      </w:pPr>
      <w:r w:rsidRPr="005C38D3">
        <w:t>Hosted by the application developer for application specific interfaces. To prevent spoofing attacks, the URL of this server MUST be based on the reverse domain name of the interface name.</w:t>
      </w:r>
    </w:p>
    <w:p w14:paraId="3EACEAAC" w14:textId="173DEE6E" w:rsidR="005C38D3" w:rsidRPr="005C38D3" w:rsidRDefault="005C38D3" w:rsidP="00781B28">
      <w:pPr>
        <w:pStyle w:val="body"/>
        <w:numPr>
          <w:ilvl w:val="0"/>
          <w:numId w:val="121"/>
        </w:numPr>
      </w:pPr>
      <w:r w:rsidRPr="005C38D3">
        <w:lastRenderedPageBreak/>
        <w:t>Hosted by the AllSeen Alliance for common AllSeen interfaces. This server MUST be hosted on a predefined URL. This server MUST be contacted over HTTPS.</w:t>
      </w:r>
    </w:p>
    <w:p w14:paraId="1AC34A87" w14:textId="709315FF" w:rsidR="005C38D3" w:rsidRDefault="005C38D3" w:rsidP="00781B28">
      <w:pPr>
        <w:pStyle w:val="Heading5"/>
      </w:pPr>
      <w:r>
        <w:t>Manifest Enforcement</w:t>
      </w:r>
    </w:p>
    <w:p w14:paraId="7AEF4602" w14:textId="77777777" w:rsidR="005C38D3" w:rsidRPr="005C38D3" w:rsidRDefault="005C38D3" w:rsidP="00781B28">
      <w:pPr>
        <w:pStyle w:val="body"/>
      </w:pPr>
      <w:r w:rsidRPr="005C38D3">
        <w:t>As the manifests are encoded in the membership certificates, no additional enforcement mechanisms need to be implemented.</w:t>
      </w:r>
    </w:p>
    <w:p w14:paraId="485DAE7E" w14:textId="77777777" w:rsidR="005C38D3" w:rsidRPr="005C38D3" w:rsidRDefault="005C38D3" w:rsidP="00781B28">
      <w:pPr>
        <w:pStyle w:val="body"/>
      </w:pPr>
      <w:r w:rsidRPr="005C38D3">
        <w:t>When applying security group specific policy rules, the remote peer will enforce the rules in the membership certificate, effectively enforcing the manifest of the application within that security group.</w:t>
      </w:r>
    </w:p>
    <w:p w14:paraId="4CFBE3AD" w14:textId="0A77540C" w:rsidR="005C38D3" w:rsidRPr="005C38D3" w:rsidRDefault="005C38D3" w:rsidP="00781B28">
      <w:pPr>
        <w:pStyle w:val="body"/>
      </w:pPr>
      <w:r w:rsidRPr="005C38D3">
        <w:t>As no membership certificates can be applied for ANY-U</w:t>
      </w:r>
      <w:r>
        <w:t>SER policy rules, manifests can</w:t>
      </w:r>
      <w:r w:rsidRPr="005C38D3">
        <w:t>not be enforced for such policies.</w:t>
      </w:r>
    </w:p>
    <w:p w14:paraId="3A0D607B" w14:textId="77777777" w:rsidR="00A309EA" w:rsidRDefault="00EB3E29" w:rsidP="00EB3E29">
      <w:pPr>
        <w:pStyle w:val="Heading2"/>
      </w:pPr>
      <w:bookmarkStart w:id="1325" w:name="_Toc414362649"/>
      <w:bookmarkStart w:id="1326" w:name="_Toc414364154"/>
      <w:bookmarkStart w:id="1327" w:name="_Toc415227870"/>
      <w:bookmarkEnd w:id="1325"/>
      <w:bookmarkEnd w:id="1326"/>
      <w:r>
        <w:t>Access validation</w:t>
      </w:r>
      <w:bookmarkEnd w:id="1327"/>
    </w:p>
    <w:p w14:paraId="2E3B2FDE" w14:textId="657292A6" w:rsidR="00EB3E29" w:rsidRDefault="00EB3E29" w:rsidP="00EB3E29">
      <w:pPr>
        <w:pStyle w:val="Heading3"/>
      </w:pPr>
      <w:bookmarkStart w:id="1328" w:name="_Toc415227871"/>
      <w:r>
        <w:t>Validati</w:t>
      </w:r>
      <w:r w:rsidR="005E6361">
        <w:t xml:space="preserve">ng </w:t>
      </w:r>
      <w:r w:rsidR="00361A9C">
        <w:t>policy on a producer</w:t>
      </w:r>
      <w:bookmarkEnd w:id="1328"/>
    </w:p>
    <w:p w14:paraId="2FA821AE" w14:textId="1DF2B5AA" w:rsidR="00EB3E29" w:rsidRDefault="009C429A" w:rsidP="00EB3E29">
      <w:pPr>
        <w:pStyle w:val="body"/>
      </w:pPr>
      <w:r>
        <w:t>This is a</w:t>
      </w:r>
      <w:r w:rsidR="00EB3E29" w:rsidRPr="00EB3E29">
        <w:t xml:space="preserve"> typical pro</w:t>
      </w:r>
      <w:r>
        <w:t>ducer</w:t>
      </w:r>
      <w:r w:rsidR="00EB3E29" w:rsidRPr="00EB3E29">
        <w:t xml:space="preserve"> validation of </w:t>
      </w:r>
      <w:r w:rsidR="00361A9C">
        <w:t xml:space="preserve">a </w:t>
      </w:r>
      <w:r w:rsidR="00EB3E29" w:rsidRPr="00EB3E29">
        <w:t>consumer</w:t>
      </w:r>
      <w:r w:rsidR="0031648D">
        <w:t>’s</w:t>
      </w:r>
      <w:r w:rsidR="00EB3E29" w:rsidRPr="00EB3E29">
        <w:t xml:space="preserve"> </w:t>
      </w:r>
      <w:r w:rsidR="008C2E6F">
        <w:t>permissions</w:t>
      </w:r>
      <w:r w:rsidR="00513DA9">
        <w:t xml:space="preserve"> </w:t>
      </w:r>
      <w:r w:rsidR="00EB3E29" w:rsidRPr="00EB3E29">
        <w:t xml:space="preserve">when </w:t>
      </w:r>
      <w:r>
        <w:t xml:space="preserve">the consumer makes a method call on </w:t>
      </w:r>
      <w:r w:rsidR="00EB3E29" w:rsidRPr="00EB3E29">
        <w:t>a secure interface.</w:t>
      </w:r>
    </w:p>
    <w:p w14:paraId="6020D55E" w14:textId="00BCE624" w:rsidR="00DE249D" w:rsidRDefault="0051065B" w:rsidP="003522EA">
      <w:pPr>
        <w:pStyle w:val="figureanchor"/>
        <w:ind w:left="0"/>
      </w:pPr>
      <w:ins w:id="1329" w:author="Author" w:date="2015-03-27T10:04:00Z">
        <w:r>
          <w:object w:dxaOrig="10136" w:dyaOrig="7747" w14:anchorId="4E125E7B">
            <v:shape id="_x0000_i1063" type="#_x0000_t75" style="width:468pt;height:357.75pt" o:ole="">
              <v:imagedata r:id="rId101" o:title=""/>
            </v:shape>
            <o:OLEObject Type="Embed" ProgID="Visio.Drawing.11" ShapeID="_x0000_i1063" DrawAspect="Content" ObjectID="_1488970057" r:id="rId102"/>
          </w:object>
        </w:r>
      </w:ins>
      <w:ins w:id="1330" w:author="Author" w:date="2015-03-26T16:33:00Z">
        <w:del w:id="1331" w:author="Author" w:date="2015-03-27T10:04:00Z">
          <w:r w:rsidR="00B21F78" w:rsidDel="0051065B">
            <w:object w:dxaOrig="10136" w:dyaOrig="7747" w14:anchorId="01C37E9C">
              <v:shape id="_x0000_i1064" type="#_x0000_t75" style="width:468pt;height:357.75pt" o:ole="">
                <v:imagedata r:id="rId103" o:title=""/>
              </v:shape>
              <o:OLEObject Type="Embed" ProgID="Visio.Drawing.11" ShapeID="_x0000_i1064" DrawAspect="Content" ObjectID="_1488970058" r:id="rId104"/>
            </w:object>
          </w:r>
        </w:del>
      </w:ins>
      <w:del w:id="1332" w:author="Author" w:date="2015-03-26T16:33:00Z">
        <w:r w:rsidR="004B4CE7" w:rsidDel="00B21F78">
          <w:object w:dxaOrig="10388" w:dyaOrig="7747" w14:anchorId="26706710">
            <v:shape id="_x0000_i1065" type="#_x0000_t75" style="width:468pt;height:348.75pt" o:ole="">
              <v:imagedata r:id="rId105" o:title=""/>
            </v:shape>
            <o:OLEObject Type="Embed" ProgID="Visio.Drawing.11" ShapeID="_x0000_i1065" DrawAspect="Content" ObjectID="_1488970059" r:id="rId106"/>
          </w:object>
        </w:r>
      </w:del>
    </w:p>
    <w:p w14:paraId="66A66A16" w14:textId="55D57B1E" w:rsidR="00EE4B77" w:rsidRDefault="00EE4B77" w:rsidP="00EE4B77">
      <w:pPr>
        <w:pStyle w:val="Caption"/>
      </w:pPr>
      <w:bookmarkStart w:id="1333" w:name="_Toc415227833"/>
      <w:r>
        <w:t xml:space="preserve">Figure </w:t>
      </w:r>
      <w:ins w:id="1334" w:author="Author" w:date="2015-03-27T12:41:00Z">
        <w:r w:rsidR="00013A2F">
          <w:fldChar w:fldCharType="begin"/>
        </w:r>
        <w:r w:rsidR="00013A2F">
          <w:instrText xml:space="preserve"> STYLEREF 1 \s </w:instrText>
        </w:r>
      </w:ins>
      <w:r w:rsidR="00013A2F">
        <w:fldChar w:fldCharType="separate"/>
      </w:r>
      <w:r w:rsidR="005B42D4">
        <w:rPr>
          <w:noProof/>
        </w:rPr>
        <w:t>2</w:t>
      </w:r>
      <w:ins w:id="1335"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336" w:author="Author" w:date="2015-03-27T12:45:00Z">
        <w:r w:rsidR="005B42D4">
          <w:rPr>
            <w:noProof/>
          </w:rPr>
          <w:t>11</w:t>
        </w:r>
      </w:ins>
      <w:ins w:id="1337" w:author="Author" w:date="2015-03-27T12:41:00Z">
        <w:r w:rsidR="00013A2F">
          <w:fldChar w:fldCharType="end"/>
        </w:r>
      </w:ins>
      <w:ins w:id="1338" w:author="Author" w:date="2015-03-26T14:41:00Z">
        <w:del w:id="1339" w:author="Author" w:date="2015-03-27T12:41:00Z">
          <w:r w:rsidR="005B3AAC" w:rsidDel="00013A2F">
            <w:fldChar w:fldCharType="begin"/>
          </w:r>
          <w:r w:rsidR="005B3AAC" w:rsidDel="00013A2F">
            <w:delInstrText xml:space="preserve"> STYLEREF 1 \s </w:delInstrText>
          </w:r>
        </w:del>
      </w:ins>
      <w:del w:id="1340" w:author="Author" w:date="2015-03-27T12:41:00Z">
        <w:r w:rsidR="005B3AAC" w:rsidDel="00013A2F">
          <w:fldChar w:fldCharType="separate"/>
        </w:r>
        <w:r w:rsidR="005B3AAC" w:rsidDel="00013A2F">
          <w:rPr>
            <w:noProof/>
          </w:rPr>
          <w:delText>2</w:delText>
        </w:r>
      </w:del>
      <w:ins w:id="1341" w:author="Author" w:date="2015-03-26T14:41:00Z">
        <w:del w:id="1342"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343" w:author="Author" w:date="2015-03-27T12:41:00Z">
        <w:r w:rsidR="005B3AAC" w:rsidDel="00013A2F">
          <w:fldChar w:fldCharType="separate"/>
        </w:r>
      </w:del>
      <w:ins w:id="1344" w:author="Author" w:date="2015-03-26T14:41:00Z">
        <w:del w:id="1345" w:author="Author" w:date="2015-03-27T12:41:00Z">
          <w:r w:rsidR="005B3AAC" w:rsidDel="00013A2F">
            <w:rPr>
              <w:noProof/>
            </w:rPr>
            <w:delText>11</w:delText>
          </w:r>
          <w:r w:rsidR="005B3AAC" w:rsidDel="00013A2F">
            <w:fldChar w:fldCharType="end"/>
          </w:r>
        </w:del>
      </w:ins>
      <w:del w:id="1346"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0</w:delText>
        </w:r>
        <w:r w:rsidR="004E4364" w:rsidDel="005B3AAC">
          <w:fldChar w:fldCharType="end"/>
        </w:r>
      </w:del>
      <w:r>
        <w:t xml:space="preserve">. </w:t>
      </w:r>
      <w:r w:rsidRPr="00EE4B77">
        <w:t>Validati</w:t>
      </w:r>
      <w:r w:rsidR="00F01EBD">
        <w:t>ng policy</w:t>
      </w:r>
      <w:r w:rsidR="00361A9C">
        <w:t xml:space="preserve"> on a producer</w:t>
      </w:r>
      <w:bookmarkEnd w:id="1333"/>
    </w:p>
    <w:p w14:paraId="1940C043" w14:textId="207EF36D" w:rsidR="00EE4B77" w:rsidRDefault="00EE4B77" w:rsidP="00EE4B77">
      <w:pPr>
        <w:pStyle w:val="Heading3"/>
      </w:pPr>
      <w:bookmarkStart w:id="1347" w:name="_Toc415227872"/>
      <w:r>
        <w:t>Validating policy</w:t>
      </w:r>
      <w:r w:rsidR="00361A9C">
        <w:t xml:space="preserve"> on a consumer</w:t>
      </w:r>
      <w:bookmarkEnd w:id="1347"/>
    </w:p>
    <w:p w14:paraId="641C7DE3" w14:textId="423238DD" w:rsidR="00EE4B77" w:rsidRDefault="009C429A" w:rsidP="00EE4B77">
      <w:pPr>
        <w:pStyle w:val="body"/>
      </w:pPr>
      <w:r>
        <w:t>This is a</w:t>
      </w:r>
      <w:r w:rsidR="00EE4B77" w:rsidRPr="00EE4B77">
        <w:t xml:space="preserve"> typical consumer policy validation when </w:t>
      </w:r>
      <w:r>
        <w:t xml:space="preserve">the consumer application calls </w:t>
      </w:r>
      <w:r w:rsidR="00EE4B77" w:rsidRPr="00EE4B77">
        <w:t>a secure</w:t>
      </w:r>
      <w:r w:rsidR="00B121E6">
        <w:t xml:space="preserve"> </w:t>
      </w:r>
      <w:r w:rsidR="00EE4B77" w:rsidRPr="00EE4B77">
        <w:t>method call.</w:t>
      </w:r>
    </w:p>
    <w:p w14:paraId="34166C78" w14:textId="0BECB2E2" w:rsidR="00EE4B77" w:rsidRDefault="0051065B" w:rsidP="003522EA">
      <w:pPr>
        <w:pStyle w:val="figureanchor"/>
        <w:ind w:left="0"/>
      </w:pPr>
      <w:ins w:id="1348" w:author="Author" w:date="2015-03-27T10:05:00Z">
        <w:r>
          <w:object w:dxaOrig="10659" w:dyaOrig="9658" w14:anchorId="4A2BEA37">
            <v:shape id="_x0000_i1066" type="#_x0000_t75" style="width:468pt;height:423.75pt" o:ole="">
              <v:imagedata r:id="rId107" o:title=""/>
            </v:shape>
            <o:OLEObject Type="Embed" ProgID="Visio.Drawing.11" ShapeID="_x0000_i1066" DrawAspect="Content" ObjectID="_1488970060" r:id="rId108"/>
          </w:object>
        </w:r>
      </w:ins>
      <w:ins w:id="1349" w:author="Author" w:date="2015-03-26T16:36:00Z">
        <w:del w:id="1350" w:author="Author" w:date="2015-03-27T10:05:00Z">
          <w:r w:rsidR="00B21F78" w:rsidDel="0051065B">
            <w:object w:dxaOrig="10659" w:dyaOrig="9658" w14:anchorId="53128957">
              <v:shape id="_x0000_i1067" type="#_x0000_t75" style="width:468pt;height:423.75pt" o:ole="">
                <v:imagedata r:id="rId109" o:title=""/>
              </v:shape>
              <o:OLEObject Type="Embed" ProgID="Visio.Drawing.11" ShapeID="_x0000_i1067" DrawAspect="Content" ObjectID="_1488970061" r:id="rId110"/>
            </w:object>
          </w:r>
        </w:del>
      </w:ins>
      <w:del w:id="1351" w:author="Author" w:date="2015-03-26T16:36:00Z">
        <w:r w:rsidR="004B4CE7" w:rsidDel="00B21F78">
          <w:object w:dxaOrig="10603" w:dyaOrig="9658" w14:anchorId="2AD521D7">
            <v:shape id="_x0000_i1068" type="#_x0000_t75" style="width:467.25pt;height:426pt" o:ole="">
              <v:imagedata r:id="rId111" o:title=""/>
            </v:shape>
            <o:OLEObject Type="Embed" ProgID="Visio.Drawing.11" ShapeID="_x0000_i1068" DrawAspect="Content" ObjectID="_1488970062" r:id="rId112"/>
          </w:object>
        </w:r>
      </w:del>
    </w:p>
    <w:p w14:paraId="5B4C0CDC" w14:textId="1D792368" w:rsidR="00EE4B77" w:rsidRDefault="00EE4B77" w:rsidP="00EE4B77">
      <w:pPr>
        <w:pStyle w:val="Caption"/>
      </w:pPr>
      <w:bookmarkStart w:id="1352" w:name="_Toc415227834"/>
      <w:r>
        <w:t xml:space="preserve">Figure </w:t>
      </w:r>
      <w:ins w:id="1353" w:author="Author" w:date="2015-03-27T12:41:00Z">
        <w:r w:rsidR="00013A2F">
          <w:fldChar w:fldCharType="begin"/>
        </w:r>
        <w:r w:rsidR="00013A2F">
          <w:instrText xml:space="preserve"> STYLEREF 1 \s </w:instrText>
        </w:r>
      </w:ins>
      <w:r w:rsidR="00013A2F">
        <w:fldChar w:fldCharType="separate"/>
      </w:r>
      <w:r w:rsidR="005B42D4">
        <w:rPr>
          <w:noProof/>
        </w:rPr>
        <w:t>2</w:t>
      </w:r>
      <w:ins w:id="1354"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355" w:author="Author" w:date="2015-03-27T12:45:00Z">
        <w:r w:rsidR="005B42D4">
          <w:rPr>
            <w:noProof/>
          </w:rPr>
          <w:t>12</w:t>
        </w:r>
      </w:ins>
      <w:ins w:id="1356" w:author="Author" w:date="2015-03-27T12:41:00Z">
        <w:r w:rsidR="00013A2F">
          <w:fldChar w:fldCharType="end"/>
        </w:r>
      </w:ins>
      <w:ins w:id="1357" w:author="Author" w:date="2015-03-26T14:41:00Z">
        <w:del w:id="1358" w:author="Author" w:date="2015-03-27T12:41:00Z">
          <w:r w:rsidR="005B3AAC" w:rsidDel="00013A2F">
            <w:fldChar w:fldCharType="begin"/>
          </w:r>
          <w:r w:rsidR="005B3AAC" w:rsidDel="00013A2F">
            <w:delInstrText xml:space="preserve"> STYLEREF 1 \s </w:delInstrText>
          </w:r>
        </w:del>
      </w:ins>
      <w:del w:id="1359" w:author="Author" w:date="2015-03-27T12:41:00Z">
        <w:r w:rsidR="005B3AAC" w:rsidDel="00013A2F">
          <w:fldChar w:fldCharType="separate"/>
        </w:r>
        <w:r w:rsidR="005B3AAC" w:rsidDel="00013A2F">
          <w:rPr>
            <w:noProof/>
          </w:rPr>
          <w:delText>2</w:delText>
        </w:r>
      </w:del>
      <w:ins w:id="1360" w:author="Author" w:date="2015-03-26T14:41:00Z">
        <w:del w:id="1361"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362" w:author="Author" w:date="2015-03-27T12:41:00Z">
        <w:r w:rsidR="005B3AAC" w:rsidDel="00013A2F">
          <w:fldChar w:fldCharType="separate"/>
        </w:r>
      </w:del>
      <w:ins w:id="1363" w:author="Author" w:date="2015-03-26T14:41:00Z">
        <w:del w:id="1364" w:author="Author" w:date="2015-03-27T12:41:00Z">
          <w:r w:rsidR="005B3AAC" w:rsidDel="00013A2F">
            <w:rPr>
              <w:noProof/>
            </w:rPr>
            <w:delText>12</w:delText>
          </w:r>
          <w:r w:rsidR="005B3AAC" w:rsidDel="00013A2F">
            <w:fldChar w:fldCharType="end"/>
          </w:r>
        </w:del>
      </w:ins>
      <w:del w:id="1365"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1</w:delText>
        </w:r>
        <w:r w:rsidR="004E4364" w:rsidDel="005B3AAC">
          <w:fldChar w:fldCharType="end"/>
        </w:r>
      </w:del>
      <w:r>
        <w:t xml:space="preserve">. </w:t>
      </w:r>
      <w:r w:rsidRPr="00EE4B77">
        <w:t xml:space="preserve">Validating </w:t>
      </w:r>
      <w:r w:rsidR="005E6BED">
        <w:t>p</w:t>
      </w:r>
      <w:r w:rsidRPr="00EE4B77">
        <w:t>olicy</w:t>
      </w:r>
      <w:r w:rsidR="00361A9C">
        <w:t xml:space="preserve"> for a consumer</w:t>
      </w:r>
      <w:bookmarkEnd w:id="1352"/>
    </w:p>
    <w:p w14:paraId="5A00DC7C" w14:textId="4A33AE21" w:rsidR="00B121E6" w:rsidRDefault="00B121E6" w:rsidP="00B121E6">
      <w:pPr>
        <w:pStyle w:val="Heading3"/>
      </w:pPr>
      <w:bookmarkStart w:id="1366" w:name="_Toc415227873"/>
      <w:r>
        <w:t>Validating policy on a consumer that requires producer</w:t>
      </w:r>
      <w:r w:rsidR="004E4364">
        <w:t xml:space="preserve">s </w:t>
      </w:r>
      <w:r>
        <w:t xml:space="preserve">membership </w:t>
      </w:r>
      <w:r w:rsidR="004E4364">
        <w:t xml:space="preserve">in a </w:t>
      </w:r>
      <w:r>
        <w:t>security group</w:t>
      </w:r>
      <w:bookmarkEnd w:id="1366"/>
    </w:p>
    <w:p w14:paraId="6E176F90" w14:textId="13ADA6F4" w:rsidR="00B121E6" w:rsidRDefault="00B121E6" w:rsidP="00B121E6">
      <w:pPr>
        <w:pStyle w:val="body"/>
      </w:pPr>
      <w:r>
        <w:t xml:space="preserve">The following flow shows a policy enforcement on the consumer that requires the producer belong to a security group. </w:t>
      </w:r>
    </w:p>
    <w:p w14:paraId="7B9D4E5D" w14:textId="1B888131" w:rsidR="004E4364" w:rsidRDefault="0051065B">
      <w:pPr>
        <w:pStyle w:val="figureanchor"/>
        <w:ind w:left="0"/>
      </w:pPr>
      <w:ins w:id="1367" w:author="Author" w:date="2015-03-27T10:06:00Z">
        <w:r>
          <w:object w:dxaOrig="10659" w:dyaOrig="9658" w14:anchorId="49B8ABB8">
            <v:shape id="_x0000_i1069" type="#_x0000_t75" style="width:468pt;height:423.75pt" o:ole="">
              <v:imagedata r:id="rId113" o:title=""/>
            </v:shape>
            <o:OLEObject Type="Embed" ProgID="Visio.Drawing.11" ShapeID="_x0000_i1069" DrawAspect="Content" ObjectID="_1488970063" r:id="rId114"/>
          </w:object>
        </w:r>
      </w:ins>
      <w:ins w:id="1368" w:author="Author" w:date="2015-03-26T16:43:00Z">
        <w:del w:id="1369" w:author="Author" w:date="2015-03-27T10:06:00Z">
          <w:r w:rsidR="006779B0" w:rsidDel="0051065B">
            <w:object w:dxaOrig="10784" w:dyaOrig="9658" w14:anchorId="03B682F4">
              <v:shape id="_x0000_i1070" type="#_x0000_t75" style="width:467.25pt;height:418.5pt" o:ole="">
                <v:imagedata r:id="rId115" o:title=""/>
              </v:shape>
              <o:OLEObject Type="Embed" ProgID="Visio.Drawing.11" ShapeID="_x0000_i1070" DrawAspect="Content" ObjectID="_1488970064" r:id="rId116"/>
            </w:object>
          </w:r>
        </w:del>
      </w:ins>
      <w:del w:id="1370" w:author="Author" w:date="2015-03-26T16:43:00Z">
        <w:r w:rsidR="004B4CE7" w:rsidDel="006779B0">
          <w:object w:dxaOrig="10603" w:dyaOrig="9658" w14:anchorId="131A05AC">
            <v:shape id="_x0000_i1071" type="#_x0000_t75" style="width:467.25pt;height:426pt" o:ole="">
              <v:imagedata r:id="rId117" o:title=""/>
            </v:shape>
            <o:OLEObject Type="Embed" ProgID="Visio.Drawing.11" ShapeID="_x0000_i1071" DrawAspect="Content" ObjectID="_1488970065" r:id="rId118"/>
          </w:object>
        </w:r>
      </w:del>
    </w:p>
    <w:p w14:paraId="5CD44D8E" w14:textId="2575F57E" w:rsidR="004E4364" w:rsidRDefault="004E4364">
      <w:pPr>
        <w:pStyle w:val="Caption"/>
      </w:pPr>
      <w:bookmarkStart w:id="1371" w:name="_Toc415227835"/>
      <w:r>
        <w:t xml:space="preserve">Figure </w:t>
      </w:r>
      <w:ins w:id="1372" w:author="Author" w:date="2015-03-27T12:41:00Z">
        <w:r w:rsidR="00013A2F">
          <w:fldChar w:fldCharType="begin"/>
        </w:r>
        <w:r w:rsidR="00013A2F">
          <w:instrText xml:space="preserve"> STYLEREF 1 \s </w:instrText>
        </w:r>
      </w:ins>
      <w:r w:rsidR="00013A2F">
        <w:fldChar w:fldCharType="separate"/>
      </w:r>
      <w:r w:rsidR="005B42D4">
        <w:rPr>
          <w:noProof/>
        </w:rPr>
        <w:t>2</w:t>
      </w:r>
      <w:ins w:id="1373"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374" w:author="Author" w:date="2015-03-27T12:45:00Z">
        <w:r w:rsidR="005B42D4">
          <w:rPr>
            <w:noProof/>
          </w:rPr>
          <w:t>13</w:t>
        </w:r>
      </w:ins>
      <w:ins w:id="1375" w:author="Author" w:date="2015-03-27T12:41:00Z">
        <w:r w:rsidR="00013A2F">
          <w:fldChar w:fldCharType="end"/>
        </w:r>
      </w:ins>
      <w:ins w:id="1376" w:author="Author" w:date="2015-03-26T14:41:00Z">
        <w:del w:id="1377" w:author="Author" w:date="2015-03-27T12:41:00Z">
          <w:r w:rsidR="005B3AAC" w:rsidDel="00013A2F">
            <w:fldChar w:fldCharType="begin"/>
          </w:r>
          <w:r w:rsidR="005B3AAC" w:rsidDel="00013A2F">
            <w:delInstrText xml:space="preserve"> STYLEREF 1 \s </w:delInstrText>
          </w:r>
        </w:del>
      </w:ins>
      <w:del w:id="1378" w:author="Author" w:date="2015-03-27T12:41:00Z">
        <w:r w:rsidR="005B3AAC" w:rsidDel="00013A2F">
          <w:fldChar w:fldCharType="separate"/>
        </w:r>
        <w:r w:rsidR="005B3AAC" w:rsidDel="00013A2F">
          <w:rPr>
            <w:noProof/>
          </w:rPr>
          <w:delText>2</w:delText>
        </w:r>
      </w:del>
      <w:ins w:id="1379" w:author="Author" w:date="2015-03-26T14:41:00Z">
        <w:del w:id="1380"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381" w:author="Author" w:date="2015-03-27T12:41:00Z">
        <w:r w:rsidR="005B3AAC" w:rsidDel="00013A2F">
          <w:fldChar w:fldCharType="separate"/>
        </w:r>
      </w:del>
      <w:ins w:id="1382" w:author="Author" w:date="2015-03-26T14:41:00Z">
        <w:del w:id="1383" w:author="Author" w:date="2015-03-27T12:41:00Z">
          <w:r w:rsidR="005B3AAC" w:rsidDel="00013A2F">
            <w:rPr>
              <w:noProof/>
            </w:rPr>
            <w:delText>13</w:delText>
          </w:r>
          <w:r w:rsidR="005B3AAC" w:rsidDel="00013A2F">
            <w:fldChar w:fldCharType="end"/>
          </w:r>
        </w:del>
      </w:ins>
      <w:del w:id="1384" w:author="Author" w:date="2015-03-26T14:41:00Z">
        <w:r w:rsidDel="005B3AAC">
          <w:fldChar w:fldCharType="begin"/>
        </w:r>
        <w:r w:rsidDel="005B3AAC">
          <w:delInstrText xml:space="preserve"> STYLEREF 1 \s </w:delInstrText>
        </w:r>
        <w:r w:rsidDel="005B3AAC">
          <w:fldChar w:fldCharType="separate"/>
        </w:r>
        <w:r w:rsidR="00E83C24" w:rsidDel="005B3AAC">
          <w:rPr>
            <w:noProof/>
          </w:rPr>
          <w:delText>2</w:delText>
        </w:r>
        <w:r w:rsidDel="005B3AAC">
          <w:fldChar w:fldCharType="end"/>
        </w:r>
        <w:r w:rsidDel="005B3AAC">
          <w:noBreakHyphen/>
        </w:r>
        <w:r w:rsidDel="005B3AAC">
          <w:fldChar w:fldCharType="begin"/>
        </w:r>
        <w:r w:rsidDel="005B3AAC">
          <w:delInstrText xml:space="preserve"> SEQ Figure \* ARABIC \s 1 </w:delInstrText>
        </w:r>
        <w:r w:rsidDel="005B3AAC">
          <w:fldChar w:fldCharType="separate"/>
        </w:r>
        <w:r w:rsidR="00E83C24" w:rsidDel="005B3AAC">
          <w:rPr>
            <w:noProof/>
          </w:rPr>
          <w:delText>12</w:delText>
        </w:r>
        <w:r w:rsidDel="005B3AAC">
          <w:fldChar w:fldCharType="end"/>
        </w:r>
      </w:del>
      <w:r>
        <w:t>: Consumer policy requires producer belong to a security group</w:t>
      </w:r>
      <w:bookmarkEnd w:id="1371"/>
    </w:p>
    <w:p w14:paraId="28520B75" w14:textId="34D5A6D1" w:rsidR="00EE4B77" w:rsidRDefault="004E4364" w:rsidP="004A05BD">
      <w:pPr>
        <w:pStyle w:val="Heading3"/>
      </w:pPr>
      <w:r w:rsidDel="00817DEF">
        <w:t xml:space="preserve"> </w:t>
      </w:r>
      <w:bookmarkStart w:id="1385" w:name="_Toc414630544"/>
      <w:bookmarkStart w:id="1386" w:name="_Toc414881065"/>
      <w:bookmarkStart w:id="1387" w:name="_Toc414884885"/>
      <w:bookmarkStart w:id="1388" w:name="_Toc414630545"/>
      <w:bookmarkStart w:id="1389" w:name="_Toc414881066"/>
      <w:bookmarkStart w:id="1390" w:name="_Toc414884886"/>
      <w:bookmarkStart w:id="1391" w:name="_Toc414630546"/>
      <w:bookmarkStart w:id="1392" w:name="_Toc414881067"/>
      <w:bookmarkStart w:id="1393" w:name="_Toc414884887"/>
      <w:bookmarkStart w:id="1394" w:name="_Toc414630547"/>
      <w:bookmarkStart w:id="1395" w:name="_Toc414881068"/>
      <w:bookmarkStart w:id="1396" w:name="_Toc414884888"/>
      <w:bookmarkStart w:id="1397" w:name="_Toc414630548"/>
      <w:bookmarkStart w:id="1398" w:name="_Toc414881069"/>
      <w:bookmarkStart w:id="1399" w:name="_Toc414884889"/>
      <w:bookmarkStart w:id="1400" w:name="_Toc414630549"/>
      <w:bookmarkStart w:id="1401" w:name="_Toc414881070"/>
      <w:bookmarkStart w:id="1402" w:name="_Toc414884890"/>
      <w:bookmarkStart w:id="1403" w:name="_Toc414630550"/>
      <w:bookmarkStart w:id="1404" w:name="_Toc414881071"/>
      <w:bookmarkStart w:id="1405" w:name="_Toc414884891"/>
      <w:bookmarkStart w:id="1406" w:name="_Toc414630551"/>
      <w:bookmarkStart w:id="1407" w:name="_Toc414881072"/>
      <w:bookmarkStart w:id="1408" w:name="_Toc414884892"/>
      <w:bookmarkStart w:id="1409" w:name="_Toc41522787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r w:rsidR="004A05BD">
        <w:t>Anonymous session</w:t>
      </w:r>
      <w:bookmarkEnd w:id="1409"/>
    </w:p>
    <w:p w14:paraId="1C03A79B" w14:textId="46021FAF" w:rsidR="00DB460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 xml:space="preserve">control certain </w:t>
      </w:r>
      <w:r w:rsidR="00F01EBD">
        <w:t>applications</w:t>
      </w:r>
      <w:r w:rsidR="00F01EBD" w:rsidRPr="004A05BD">
        <w:t xml:space="preserve"> </w:t>
      </w:r>
      <w:r w:rsidR="004A05BD" w:rsidRPr="004A05BD">
        <w:t>if</w:t>
      </w:r>
      <w:r w:rsidR="00105D10">
        <w:t xml:space="preserve"> and only if</w:t>
      </w:r>
      <w:r w:rsidR="004A05BD" w:rsidRPr="004A05BD">
        <w:t xml:space="preserve"> there </w:t>
      </w:r>
      <w:r w:rsidR="00DB460D">
        <w:t>are ACLs specified for ANONYMOUS</w:t>
      </w:r>
      <w:r w:rsidR="004A05BD" w:rsidRPr="004A05BD">
        <w:t>_USER installed on these device</w:t>
      </w:r>
      <w:r>
        <w:t>s</w:t>
      </w:r>
      <w:r w:rsidR="006B26D9" w:rsidRPr="004A05BD">
        <w:t>.</w:t>
      </w:r>
    </w:p>
    <w:p w14:paraId="6E8E5726" w14:textId="2316E50E" w:rsidR="004A05BD" w:rsidRDefault="00DB460D" w:rsidP="004A05BD">
      <w:pPr>
        <w:pStyle w:val="body"/>
      </w:pPr>
      <w:r>
        <w:t>Note that ANY_USER refers to authenticated peers while ANON</w:t>
      </w:r>
      <w:r w:rsidR="00A32437">
        <w:t>Y</w:t>
      </w:r>
      <w:r>
        <w:t>MOUS_USER refers to unauthenticated peers.</w:t>
      </w:r>
    </w:p>
    <w:p w14:paraId="06615A68" w14:textId="4741F194" w:rsidR="009D6FA6" w:rsidRDefault="009D6FA6" w:rsidP="004A05BD">
      <w:pPr>
        <w:pStyle w:val="body"/>
      </w:pPr>
      <w:r>
        <w:t>The consumer always use</w:t>
      </w:r>
      <w:r w:rsidR="00142A8C">
        <w:t xml:space="preserve"> ECDHE_ECDSA to contact a</w:t>
      </w:r>
      <w:r w:rsidR="00AD1B08">
        <w:t xml:space="preserve"> </w:t>
      </w:r>
      <w:r w:rsidR="00142A8C">
        <w:t>peer.  If the key exchange fail</w:t>
      </w:r>
      <w:r w:rsidR="00AD1B08">
        <w:t>s</w:t>
      </w:r>
      <w:r w:rsidR="00142A8C">
        <w:t>, it can fallback to ECDHE_NULL and contact the peer as an anonymous user.</w:t>
      </w:r>
      <w:ins w:id="1410" w:author="Author" w:date="2015-03-26T16:43:00Z">
        <w:r w:rsidR="006779B0">
          <w:t xml:space="preserve">  This process is automated so the application developer does not need to drive the key exchange process.</w:t>
        </w:r>
      </w:ins>
    </w:p>
    <w:p w14:paraId="65B2503A" w14:textId="72866172" w:rsidR="004A05BD" w:rsidRDefault="0051065B" w:rsidP="003522EA">
      <w:pPr>
        <w:pStyle w:val="figureanchor"/>
        <w:ind w:left="0"/>
      </w:pPr>
      <w:ins w:id="1411" w:author="Author" w:date="2015-03-27T10:07:00Z">
        <w:r>
          <w:object w:dxaOrig="10999" w:dyaOrig="10234" w14:anchorId="02E476FD">
            <v:shape id="_x0000_i1072" type="#_x0000_t75" style="width:467.25pt;height:435pt" o:ole="">
              <v:imagedata r:id="rId119" o:title=""/>
            </v:shape>
            <o:OLEObject Type="Embed" ProgID="Visio.Drawing.11" ShapeID="_x0000_i1072" DrawAspect="Content" ObjectID="_1488970066" r:id="rId120"/>
          </w:object>
        </w:r>
      </w:ins>
      <w:ins w:id="1412" w:author="Author" w:date="2015-03-26T16:50:00Z">
        <w:del w:id="1413" w:author="Author" w:date="2015-03-27T10:07:00Z">
          <w:r w:rsidR="00DE7C3C" w:rsidDel="0051065B">
            <w:object w:dxaOrig="10999" w:dyaOrig="10234" w14:anchorId="0ACC5464">
              <v:shape id="_x0000_i1073" type="#_x0000_t75" style="width:467.25pt;height:435pt" o:ole="">
                <v:imagedata r:id="rId121" o:title=""/>
              </v:shape>
              <o:OLEObject Type="Embed" ProgID="Visio.Drawing.11" ShapeID="_x0000_i1073" DrawAspect="Content" ObjectID="_1488970067" r:id="rId122"/>
            </w:object>
          </w:r>
        </w:del>
      </w:ins>
      <w:del w:id="1414" w:author="Author" w:date="2015-03-26T16:50:00Z">
        <w:r w:rsidR="00184305" w:rsidDel="00DE7C3C">
          <w:object w:dxaOrig="11006" w:dyaOrig="9658" w14:anchorId="060A24CF">
            <v:shape id="_x0000_i1074" type="#_x0000_t75" style="width:467.25pt;height:410.25pt" o:ole="">
              <v:imagedata r:id="rId123" o:title=""/>
            </v:shape>
            <o:OLEObject Type="Embed" ProgID="Visio.Drawing.11" ShapeID="_x0000_i1074" DrawAspect="Content" ObjectID="_1488970068" r:id="rId124"/>
          </w:object>
        </w:r>
      </w:del>
    </w:p>
    <w:p w14:paraId="04BCB1FE" w14:textId="15DE871A" w:rsidR="004A05BD" w:rsidRDefault="004A05BD" w:rsidP="004A05BD">
      <w:pPr>
        <w:pStyle w:val="Caption"/>
      </w:pPr>
      <w:bookmarkStart w:id="1415" w:name="_Toc415227836"/>
      <w:r>
        <w:t xml:space="preserve">Figure </w:t>
      </w:r>
      <w:ins w:id="1416" w:author="Author" w:date="2015-03-27T12:41:00Z">
        <w:r w:rsidR="00013A2F">
          <w:fldChar w:fldCharType="begin"/>
        </w:r>
        <w:r w:rsidR="00013A2F">
          <w:instrText xml:space="preserve"> STYLEREF 1 \s </w:instrText>
        </w:r>
      </w:ins>
      <w:r w:rsidR="00013A2F">
        <w:fldChar w:fldCharType="separate"/>
      </w:r>
      <w:r w:rsidR="005B42D4">
        <w:rPr>
          <w:noProof/>
        </w:rPr>
        <w:t>2</w:t>
      </w:r>
      <w:ins w:id="1417"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418" w:author="Author" w:date="2015-03-27T12:45:00Z">
        <w:r w:rsidR="005B42D4">
          <w:rPr>
            <w:noProof/>
          </w:rPr>
          <w:t>14</w:t>
        </w:r>
      </w:ins>
      <w:ins w:id="1419" w:author="Author" w:date="2015-03-27T12:41:00Z">
        <w:r w:rsidR="00013A2F">
          <w:fldChar w:fldCharType="end"/>
        </w:r>
      </w:ins>
      <w:ins w:id="1420" w:author="Author" w:date="2015-03-26T14:41:00Z">
        <w:del w:id="1421" w:author="Author" w:date="2015-03-27T12:41:00Z">
          <w:r w:rsidR="005B3AAC" w:rsidDel="00013A2F">
            <w:fldChar w:fldCharType="begin"/>
          </w:r>
          <w:r w:rsidR="005B3AAC" w:rsidDel="00013A2F">
            <w:delInstrText xml:space="preserve"> STYLEREF 1 \s </w:delInstrText>
          </w:r>
        </w:del>
      </w:ins>
      <w:del w:id="1422" w:author="Author" w:date="2015-03-27T12:41:00Z">
        <w:r w:rsidR="005B3AAC" w:rsidDel="00013A2F">
          <w:fldChar w:fldCharType="separate"/>
        </w:r>
        <w:r w:rsidR="005B3AAC" w:rsidDel="00013A2F">
          <w:rPr>
            <w:noProof/>
          </w:rPr>
          <w:delText>2</w:delText>
        </w:r>
      </w:del>
      <w:ins w:id="1423" w:author="Author" w:date="2015-03-26T14:41:00Z">
        <w:del w:id="1424"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425" w:author="Author" w:date="2015-03-27T12:41:00Z">
        <w:r w:rsidR="005B3AAC" w:rsidDel="00013A2F">
          <w:fldChar w:fldCharType="separate"/>
        </w:r>
      </w:del>
      <w:ins w:id="1426" w:author="Author" w:date="2015-03-26T14:41:00Z">
        <w:del w:id="1427" w:author="Author" w:date="2015-03-27T12:41:00Z">
          <w:r w:rsidR="005B3AAC" w:rsidDel="00013A2F">
            <w:rPr>
              <w:noProof/>
            </w:rPr>
            <w:delText>14</w:delText>
          </w:r>
          <w:r w:rsidR="005B3AAC" w:rsidDel="00013A2F">
            <w:fldChar w:fldCharType="end"/>
          </w:r>
        </w:del>
      </w:ins>
      <w:del w:id="1428"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3</w:delText>
        </w:r>
        <w:r w:rsidR="004E4364" w:rsidDel="005B3AAC">
          <w:fldChar w:fldCharType="end"/>
        </w:r>
      </w:del>
      <w:r>
        <w:t xml:space="preserve">. Anonymous </w:t>
      </w:r>
      <w:r w:rsidR="005E6BED">
        <w:t>access</w:t>
      </w:r>
      <w:bookmarkEnd w:id="1415"/>
    </w:p>
    <w:p w14:paraId="5605067C" w14:textId="23EFE818" w:rsidR="004A05BD" w:rsidRDefault="004A05BD" w:rsidP="004A05BD">
      <w:pPr>
        <w:pStyle w:val="Heading3"/>
      </w:pPr>
      <w:bookmarkStart w:id="1429" w:name="_Toc415227875"/>
      <w:r>
        <w:lastRenderedPageBreak/>
        <w:t>V</w:t>
      </w:r>
      <w:r w:rsidRPr="004A05BD">
        <w:t>alidating a</w:t>
      </w:r>
      <w:r w:rsidR="00BA2BB6">
        <w:t>n admin</w:t>
      </w:r>
      <w:bookmarkEnd w:id="1429"/>
    </w:p>
    <w:p w14:paraId="19D69924" w14:textId="071A8E3A" w:rsidR="00473EB4" w:rsidRDefault="0051065B" w:rsidP="003522EA">
      <w:pPr>
        <w:pStyle w:val="figureanchor"/>
        <w:ind w:left="0"/>
      </w:pPr>
      <w:ins w:id="1430" w:author="Author" w:date="2015-03-27T10:09:00Z">
        <w:r>
          <w:object w:dxaOrig="11193" w:dyaOrig="9046" w14:anchorId="01DD11E6">
            <v:shape id="_x0000_i1075" type="#_x0000_t75" style="width:468pt;height:378pt" o:ole="">
              <v:imagedata r:id="rId125" o:title=""/>
            </v:shape>
            <o:OLEObject Type="Embed" ProgID="Visio.Drawing.11" ShapeID="_x0000_i1075" DrawAspect="Content" ObjectID="_1488970069" r:id="rId126"/>
          </w:object>
        </w:r>
      </w:ins>
      <w:ins w:id="1431" w:author="Author" w:date="2015-03-27T09:08:00Z">
        <w:del w:id="1432" w:author="Author" w:date="2015-03-27T10:09:00Z">
          <w:r w:rsidR="0029531D" w:rsidDel="0051065B">
            <w:object w:dxaOrig="11193" w:dyaOrig="9046" w14:anchorId="478328DD">
              <v:shape id="_x0000_i1076" type="#_x0000_t75" style="width:468pt;height:378pt" o:ole="">
                <v:imagedata r:id="rId127" o:title=""/>
              </v:shape>
              <o:OLEObject Type="Embed" ProgID="Visio.Drawing.11" ShapeID="_x0000_i1076" DrawAspect="Content" ObjectID="_1488970070" r:id="rId128"/>
            </w:object>
          </w:r>
        </w:del>
      </w:ins>
      <w:del w:id="1433" w:author="Author" w:date="2015-03-27T09:07:00Z">
        <w:r w:rsidR="00670B46" w:rsidDel="00C21CEE">
          <w:object w:dxaOrig="11193" w:dyaOrig="8182" w14:anchorId="1BEAB6C7">
            <v:shape id="_x0000_i1077" type="#_x0000_t75" style="width:468pt;height:342pt" o:ole="">
              <v:imagedata r:id="rId129" o:title=""/>
            </v:shape>
            <o:OLEObject Type="Embed" ProgID="Visio.Drawing.11" ShapeID="_x0000_i1077" DrawAspect="Content" ObjectID="_1488970071" r:id="rId130"/>
          </w:object>
        </w:r>
      </w:del>
    </w:p>
    <w:p w14:paraId="58BDC89A" w14:textId="19B48B18" w:rsidR="004A05BD" w:rsidRDefault="00473EB4" w:rsidP="00473EB4">
      <w:pPr>
        <w:pStyle w:val="Caption"/>
      </w:pPr>
      <w:bookmarkStart w:id="1434" w:name="_Toc415227837"/>
      <w:r>
        <w:t xml:space="preserve">Figure </w:t>
      </w:r>
      <w:ins w:id="1435" w:author="Author" w:date="2015-03-27T12:41:00Z">
        <w:r w:rsidR="00013A2F">
          <w:fldChar w:fldCharType="begin"/>
        </w:r>
        <w:r w:rsidR="00013A2F">
          <w:instrText xml:space="preserve"> STYLEREF 1 \s </w:instrText>
        </w:r>
      </w:ins>
      <w:r w:rsidR="00013A2F">
        <w:fldChar w:fldCharType="separate"/>
      </w:r>
      <w:r w:rsidR="005B42D4">
        <w:rPr>
          <w:noProof/>
        </w:rPr>
        <w:t>2</w:t>
      </w:r>
      <w:ins w:id="1436"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437" w:author="Author" w:date="2015-03-27T12:45:00Z">
        <w:r w:rsidR="005B42D4">
          <w:rPr>
            <w:noProof/>
          </w:rPr>
          <w:t>15</w:t>
        </w:r>
      </w:ins>
      <w:ins w:id="1438" w:author="Author" w:date="2015-03-27T12:41:00Z">
        <w:r w:rsidR="00013A2F">
          <w:fldChar w:fldCharType="end"/>
        </w:r>
      </w:ins>
      <w:ins w:id="1439" w:author="Author" w:date="2015-03-26T14:41:00Z">
        <w:del w:id="1440" w:author="Author" w:date="2015-03-27T12:41:00Z">
          <w:r w:rsidR="005B3AAC" w:rsidDel="00013A2F">
            <w:fldChar w:fldCharType="begin"/>
          </w:r>
          <w:r w:rsidR="005B3AAC" w:rsidDel="00013A2F">
            <w:delInstrText xml:space="preserve"> STYLEREF 1 \s </w:delInstrText>
          </w:r>
        </w:del>
      </w:ins>
      <w:del w:id="1441" w:author="Author" w:date="2015-03-27T12:41:00Z">
        <w:r w:rsidR="005B3AAC" w:rsidDel="00013A2F">
          <w:fldChar w:fldCharType="separate"/>
        </w:r>
        <w:r w:rsidR="005B3AAC" w:rsidDel="00013A2F">
          <w:rPr>
            <w:noProof/>
          </w:rPr>
          <w:delText>2</w:delText>
        </w:r>
      </w:del>
      <w:ins w:id="1442" w:author="Author" w:date="2015-03-26T14:41:00Z">
        <w:del w:id="1443"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444" w:author="Author" w:date="2015-03-27T12:41:00Z">
        <w:r w:rsidR="005B3AAC" w:rsidDel="00013A2F">
          <w:fldChar w:fldCharType="separate"/>
        </w:r>
      </w:del>
      <w:ins w:id="1445" w:author="Author" w:date="2015-03-26T14:41:00Z">
        <w:del w:id="1446" w:author="Author" w:date="2015-03-27T12:41:00Z">
          <w:r w:rsidR="005B3AAC" w:rsidDel="00013A2F">
            <w:rPr>
              <w:noProof/>
            </w:rPr>
            <w:delText>15</w:delText>
          </w:r>
          <w:r w:rsidR="005B3AAC" w:rsidDel="00013A2F">
            <w:fldChar w:fldCharType="end"/>
          </w:r>
        </w:del>
      </w:ins>
      <w:del w:id="1447"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4</w:delText>
        </w:r>
        <w:r w:rsidR="004E4364" w:rsidDel="005B3AAC">
          <w:fldChar w:fldCharType="end"/>
        </w:r>
      </w:del>
      <w:r>
        <w:t>. Validating a</w:t>
      </w:r>
      <w:r w:rsidR="00BA2BB6">
        <w:t>n admin</w:t>
      </w:r>
      <w:bookmarkEnd w:id="1434"/>
    </w:p>
    <w:p w14:paraId="03C5A393" w14:textId="77777777" w:rsidR="00473EB4" w:rsidRDefault="00473EB4" w:rsidP="00473EB4">
      <w:pPr>
        <w:pStyle w:val="Heading3"/>
      </w:pPr>
      <w:bookmarkStart w:id="1448" w:name="_Toc415227876"/>
      <w:r>
        <w:t xml:space="preserve">Emitting </w:t>
      </w:r>
      <w:r w:rsidR="005E6BED">
        <w:t>a</w:t>
      </w:r>
      <w:r>
        <w:t xml:space="preserve"> </w:t>
      </w:r>
      <w:r w:rsidR="005E6BED">
        <w:t>s</w:t>
      </w:r>
      <w:r>
        <w:t xml:space="preserve">ession-based </w:t>
      </w:r>
      <w:r w:rsidR="005E6BED">
        <w:t>s</w:t>
      </w:r>
      <w:r>
        <w:t>ignal</w:t>
      </w:r>
      <w:bookmarkEnd w:id="1448"/>
    </w:p>
    <w:p w14:paraId="5020F9E5" w14:textId="229C8A06" w:rsidR="00473EB4" w:rsidRDefault="00473EB4" w:rsidP="00473EB4">
      <w:pPr>
        <w:pStyle w:val="body"/>
      </w:pPr>
      <w:r>
        <w:t>Before emitting a session-based signal to existing connections, the pro</w:t>
      </w:r>
      <w:r w:rsidR="00FF7CAB">
        <w:t xml:space="preserve">ducer </w:t>
      </w:r>
      <w:r>
        <w:t xml:space="preserve">verifies whether </w:t>
      </w:r>
      <w:r w:rsidR="00FF7CAB">
        <w:t xml:space="preserve">it </w:t>
      </w:r>
      <w:r w:rsidR="00B539AF">
        <w:t xml:space="preserve">is allowed to </w:t>
      </w:r>
      <w:r w:rsidR="00FF7CAB">
        <w:t>emit the given signal to any authorized party.</w:t>
      </w:r>
      <w:r>
        <w:t xml:space="preserve"> </w:t>
      </w:r>
      <w:r w:rsidR="00513DA9">
        <w:t>Upon receipt of the signal, t</w:t>
      </w:r>
      <w:r>
        <w:t xml:space="preserve">he </w:t>
      </w:r>
      <w:r w:rsidR="007F518F">
        <w:t xml:space="preserve">consumer </w:t>
      </w:r>
      <w:r w:rsidR="00FF7CAB">
        <w:t xml:space="preserve">checks whether it has the authorization to accept the given signal.  </w:t>
      </w:r>
      <w:del w:id="1449" w:author="Author" w:date="2015-03-27T09:09:00Z">
        <w:r w:rsidR="00FF7CAB" w:rsidDel="0029531D">
          <w:delText>If the authorization is based on a security group, t</w:delText>
        </w:r>
      </w:del>
      <w:ins w:id="1450" w:author="Author" w:date="2015-03-27T09:09:00Z">
        <w:r w:rsidR="0029531D">
          <w:t>T</w:t>
        </w:r>
      </w:ins>
      <w:r w:rsidR="00FF7CAB">
        <w:t xml:space="preserve">he consumer verifies the producer’s </w:t>
      </w:r>
      <w:del w:id="1451" w:author="Author" w:date="2015-03-27T09:09:00Z">
        <w:r w:rsidR="00FF7CAB" w:rsidDel="0029531D">
          <w:delText xml:space="preserve">membership </w:delText>
        </w:r>
      </w:del>
      <w:ins w:id="1452" w:author="Author" w:date="2015-03-27T09:09:00Z">
        <w:r w:rsidR="0029531D">
          <w:t xml:space="preserve">manifest </w:t>
        </w:r>
      </w:ins>
      <w:del w:id="1453" w:author="Author" w:date="2015-03-27T09:09:00Z">
        <w:r w:rsidR="00FF7CAB" w:rsidDel="0029531D">
          <w:delText xml:space="preserve">ACLs </w:delText>
        </w:r>
      </w:del>
      <w:r w:rsidR="00FF7CAB">
        <w:t>for proper authorization</w:t>
      </w:r>
      <w:r w:rsidR="00513DA9">
        <w:t>.</w:t>
      </w:r>
    </w:p>
    <w:p w14:paraId="1C1FA893" w14:textId="331A67C4" w:rsidR="00473EB4" w:rsidRDefault="00565465" w:rsidP="003522EA">
      <w:pPr>
        <w:pStyle w:val="figureanchor"/>
        <w:ind w:left="0"/>
      </w:pPr>
      <w:ins w:id="1454" w:author="Author" w:date="2015-03-27T09:30:00Z">
        <w:r>
          <w:object w:dxaOrig="11066" w:dyaOrig="11386" w14:anchorId="3863A9CD">
            <v:shape id="_x0000_i1078" type="#_x0000_t75" style="width:467.25pt;height:480.75pt" o:ole="">
              <v:imagedata r:id="rId131" o:title=""/>
            </v:shape>
            <o:OLEObject Type="Embed" ProgID="Visio.Drawing.11" ShapeID="_x0000_i1078" DrawAspect="Content" ObjectID="_1488970072" r:id="rId132"/>
          </w:object>
        </w:r>
      </w:ins>
      <w:del w:id="1455" w:author="Author" w:date="2015-03-27T09:30:00Z">
        <w:r w:rsidR="00C10D26" w:rsidDel="00565465">
          <w:object w:dxaOrig="11451" w:dyaOrig="11818" w14:anchorId="2385EBE4">
            <v:shape id="_x0000_i1079" type="#_x0000_t75" style="width:467.25pt;height:482.25pt" o:ole="">
              <v:imagedata r:id="rId133" o:title=""/>
            </v:shape>
            <o:OLEObject Type="Embed" ProgID="Visio.Drawing.11" ShapeID="_x0000_i1079" DrawAspect="Content" ObjectID="_1488970073" r:id="rId134"/>
          </w:object>
        </w:r>
      </w:del>
    </w:p>
    <w:p w14:paraId="0592D5D7" w14:textId="454BE598" w:rsidR="00473EB4" w:rsidRPr="00473EB4" w:rsidRDefault="00473EB4" w:rsidP="00473EB4">
      <w:pPr>
        <w:pStyle w:val="Caption"/>
      </w:pPr>
      <w:bookmarkStart w:id="1456" w:name="_Toc415227838"/>
      <w:r>
        <w:t xml:space="preserve">Figure </w:t>
      </w:r>
      <w:ins w:id="1457" w:author="Author" w:date="2015-03-27T12:41:00Z">
        <w:r w:rsidR="00013A2F">
          <w:fldChar w:fldCharType="begin"/>
        </w:r>
        <w:r w:rsidR="00013A2F">
          <w:instrText xml:space="preserve"> STYLEREF 1 \s </w:instrText>
        </w:r>
      </w:ins>
      <w:r w:rsidR="00013A2F">
        <w:fldChar w:fldCharType="separate"/>
      </w:r>
      <w:r w:rsidR="005B42D4">
        <w:rPr>
          <w:noProof/>
        </w:rPr>
        <w:t>2</w:t>
      </w:r>
      <w:ins w:id="1458"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459" w:author="Author" w:date="2015-03-27T12:45:00Z">
        <w:r w:rsidR="005B42D4">
          <w:rPr>
            <w:noProof/>
          </w:rPr>
          <w:t>16</w:t>
        </w:r>
      </w:ins>
      <w:ins w:id="1460" w:author="Author" w:date="2015-03-27T12:41:00Z">
        <w:r w:rsidR="00013A2F">
          <w:fldChar w:fldCharType="end"/>
        </w:r>
      </w:ins>
      <w:ins w:id="1461" w:author="Author" w:date="2015-03-26T14:41:00Z">
        <w:del w:id="1462" w:author="Author" w:date="2015-03-27T12:41:00Z">
          <w:r w:rsidR="005B3AAC" w:rsidDel="00013A2F">
            <w:fldChar w:fldCharType="begin"/>
          </w:r>
          <w:r w:rsidR="005B3AAC" w:rsidDel="00013A2F">
            <w:delInstrText xml:space="preserve"> STYLEREF 1 \s </w:delInstrText>
          </w:r>
        </w:del>
      </w:ins>
      <w:del w:id="1463" w:author="Author" w:date="2015-03-27T12:41:00Z">
        <w:r w:rsidR="005B3AAC" w:rsidDel="00013A2F">
          <w:fldChar w:fldCharType="separate"/>
        </w:r>
        <w:r w:rsidR="005B3AAC" w:rsidDel="00013A2F">
          <w:rPr>
            <w:noProof/>
          </w:rPr>
          <w:delText>2</w:delText>
        </w:r>
      </w:del>
      <w:ins w:id="1464" w:author="Author" w:date="2015-03-26T14:41:00Z">
        <w:del w:id="1465"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466" w:author="Author" w:date="2015-03-27T12:41:00Z">
        <w:r w:rsidR="005B3AAC" w:rsidDel="00013A2F">
          <w:fldChar w:fldCharType="separate"/>
        </w:r>
      </w:del>
      <w:ins w:id="1467" w:author="Author" w:date="2015-03-26T14:41:00Z">
        <w:del w:id="1468" w:author="Author" w:date="2015-03-27T12:41:00Z">
          <w:r w:rsidR="005B3AAC" w:rsidDel="00013A2F">
            <w:rPr>
              <w:noProof/>
            </w:rPr>
            <w:delText>16</w:delText>
          </w:r>
          <w:r w:rsidR="005B3AAC" w:rsidDel="00013A2F">
            <w:fldChar w:fldCharType="end"/>
          </w:r>
        </w:del>
      </w:ins>
      <w:del w:id="1469"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5</w:delText>
        </w:r>
        <w:r w:rsidR="004E4364" w:rsidDel="005B3AAC">
          <w:fldChar w:fldCharType="end"/>
        </w:r>
      </w:del>
      <w:r>
        <w:t xml:space="preserve">. </w:t>
      </w:r>
      <w:r w:rsidRPr="00473EB4">
        <w:t>Validating</w:t>
      </w:r>
      <w:r w:rsidR="005E6BED">
        <w:t xml:space="preserve"> a</w:t>
      </w:r>
      <w:r w:rsidRPr="00473EB4">
        <w:t xml:space="preserve"> session-based signal</w:t>
      </w:r>
      <w:bookmarkEnd w:id="1456"/>
    </w:p>
    <w:p w14:paraId="6D2242B0" w14:textId="77777777" w:rsidR="006D2D6C" w:rsidRDefault="00473EB4" w:rsidP="006D2D6C">
      <w:pPr>
        <w:pStyle w:val="Heading2"/>
      </w:pPr>
      <w:bookmarkStart w:id="1470" w:name="_Ref393891371"/>
      <w:bookmarkStart w:id="1471" w:name="_Toc415227877"/>
      <w:r>
        <w:t>Authorization data format</w:t>
      </w:r>
      <w:bookmarkEnd w:id="1470"/>
      <w:bookmarkEnd w:id="1471"/>
    </w:p>
    <w:p w14:paraId="566552DF" w14:textId="2C27EB47" w:rsidR="000E1906" w:rsidRDefault="000E1906" w:rsidP="002B7CB7">
      <w:pPr>
        <w:pStyle w:val="Heading3"/>
      </w:pPr>
      <w:bookmarkStart w:id="1472" w:name="_Toc415227878"/>
      <w:r>
        <w:t xml:space="preserve">The </w:t>
      </w:r>
      <w:r w:rsidR="002B7CB7">
        <w:t>format is binary and exchanged between peers using AllJoyn marshalling</w:t>
      </w:r>
      <w:bookmarkEnd w:id="1472"/>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lastRenderedPageBreak/>
        <w:t>The authorization data will use AllJoyn marshalling to exchange with other peers</w:t>
      </w:r>
      <w:r w:rsidR="00B116B0">
        <w:t>.</w:t>
      </w:r>
    </w:p>
    <w:p w14:paraId="4CE28E6A" w14:textId="472DAF3B" w:rsidR="002B7CB7" w:rsidRDefault="002B7CB7" w:rsidP="007851A4">
      <w:pPr>
        <w:pStyle w:val="body"/>
        <w:numPr>
          <w:ilvl w:val="0"/>
          <w:numId w:val="83"/>
        </w:numPr>
      </w:pPr>
      <w:r>
        <w:t>The AllJoyn marshalling will be used to generate buffer</w:t>
      </w:r>
      <w:r w:rsidR="00C10D26">
        <w:t>s</w:t>
      </w:r>
      <w:r w:rsidR="00B21C7C">
        <w:t xml:space="preserve"> to be signed</w:t>
      </w:r>
      <w:r w:rsidR="00B116B0">
        <w:t>.</w:t>
      </w:r>
    </w:p>
    <w:p w14:paraId="2A7E67B4" w14:textId="1CCC81E1" w:rsidR="002B7CB7" w:rsidRDefault="002B7CB7" w:rsidP="007851A4">
      <w:pPr>
        <w:pStyle w:val="body"/>
        <w:numPr>
          <w:ilvl w:val="0"/>
          <w:numId w:val="83"/>
        </w:numPr>
      </w:pPr>
      <w:r>
        <w:t>The AllJoyn marshalling will be used to serialize the data for persistenc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1473" w:name="_Toc397606009"/>
      <w:bookmarkStart w:id="1474" w:name="_Toc397607375"/>
      <w:bookmarkStart w:id="1475" w:name="_Toc397675095"/>
      <w:bookmarkStart w:id="1476" w:name="_Toc402426205"/>
      <w:bookmarkStart w:id="1477" w:name="_Toc407091993"/>
      <w:bookmarkStart w:id="1478" w:name="_Toc407106162"/>
      <w:bookmarkStart w:id="1479" w:name="_Toc407107262"/>
      <w:bookmarkStart w:id="1480" w:name="_Toc408820890"/>
      <w:bookmarkStart w:id="1481" w:name="_Toc408922051"/>
      <w:bookmarkStart w:id="1482" w:name="_Toc409079283"/>
      <w:bookmarkStart w:id="1483" w:name="_Toc397606010"/>
      <w:bookmarkStart w:id="1484" w:name="_Toc397607376"/>
      <w:bookmarkStart w:id="1485" w:name="_Toc397675096"/>
      <w:bookmarkStart w:id="1486" w:name="_Toc402426206"/>
      <w:bookmarkStart w:id="1487" w:name="_Toc407091994"/>
      <w:bookmarkStart w:id="1488" w:name="_Toc407106163"/>
      <w:bookmarkStart w:id="1489" w:name="_Toc407107263"/>
      <w:bookmarkStart w:id="1490" w:name="_Toc408820891"/>
      <w:bookmarkStart w:id="1491" w:name="_Toc408922052"/>
      <w:bookmarkStart w:id="1492" w:name="_Toc409079284"/>
      <w:bookmarkStart w:id="1493" w:name="_Toc415227879"/>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r>
        <w:t>Format</w:t>
      </w:r>
      <w:r w:rsidR="00AE3393">
        <w:t xml:space="preserve"> Structure</w:t>
      </w:r>
      <w:bookmarkEnd w:id="1493"/>
    </w:p>
    <w:p w14:paraId="44547AC7" w14:textId="6C9F504E" w:rsidR="00AE3393" w:rsidRDefault="00AE3393" w:rsidP="002B7CB7">
      <w:pPr>
        <w:pStyle w:val="body"/>
      </w:pPr>
      <w:r>
        <w:t xml:space="preserve">The following diagram describes the format structure of the </w:t>
      </w:r>
      <w:r w:rsidR="00B21C7C">
        <w:t xml:space="preserve">ACL </w:t>
      </w:r>
      <w:r>
        <w:t>data.</w:t>
      </w:r>
    </w:p>
    <w:p w14:paraId="77F7059F" w14:textId="41933E04" w:rsidR="0011033B" w:rsidRDefault="007D15DE" w:rsidP="00B453FF">
      <w:pPr>
        <w:pStyle w:val="body"/>
        <w:keepNext/>
      </w:pPr>
      <w:r>
        <w:object w:dxaOrig="9934" w:dyaOrig="6170" w14:anchorId="78DF461D">
          <v:shape id="_x0000_i1080" type="#_x0000_t75" style="width:467.25pt;height:290.25pt" o:ole="">
            <v:imagedata r:id="rId135" o:title=""/>
          </v:shape>
          <o:OLEObject Type="Embed" ProgID="Visio.Drawing.11" ShapeID="_x0000_i1080" DrawAspect="Content" ObjectID="_1488970074" r:id="rId136"/>
        </w:object>
      </w:r>
    </w:p>
    <w:p w14:paraId="5A9FA317" w14:textId="22700F3D" w:rsidR="0011033B" w:rsidRDefault="0011033B">
      <w:pPr>
        <w:pStyle w:val="Caption"/>
      </w:pPr>
      <w:bookmarkStart w:id="1494" w:name="_Toc415227839"/>
      <w:r>
        <w:t xml:space="preserve">Figure </w:t>
      </w:r>
      <w:ins w:id="1495" w:author="Author" w:date="2015-03-27T12:41:00Z">
        <w:r w:rsidR="00013A2F">
          <w:fldChar w:fldCharType="begin"/>
        </w:r>
        <w:r w:rsidR="00013A2F">
          <w:instrText xml:space="preserve"> STYLEREF 1 \s </w:instrText>
        </w:r>
      </w:ins>
      <w:r w:rsidR="00013A2F">
        <w:fldChar w:fldCharType="separate"/>
      </w:r>
      <w:r w:rsidR="005B42D4">
        <w:rPr>
          <w:noProof/>
        </w:rPr>
        <w:t>2</w:t>
      </w:r>
      <w:ins w:id="1496"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497" w:author="Author" w:date="2015-03-27T12:45:00Z">
        <w:r w:rsidR="005B42D4">
          <w:rPr>
            <w:noProof/>
          </w:rPr>
          <w:t>17</w:t>
        </w:r>
      </w:ins>
      <w:ins w:id="1498" w:author="Author" w:date="2015-03-27T12:41:00Z">
        <w:r w:rsidR="00013A2F">
          <w:fldChar w:fldCharType="end"/>
        </w:r>
      </w:ins>
      <w:ins w:id="1499" w:author="Author" w:date="2015-03-26T14:41:00Z">
        <w:del w:id="1500" w:author="Author" w:date="2015-03-27T12:41:00Z">
          <w:r w:rsidR="005B3AAC" w:rsidDel="00013A2F">
            <w:fldChar w:fldCharType="begin"/>
          </w:r>
          <w:r w:rsidR="005B3AAC" w:rsidDel="00013A2F">
            <w:delInstrText xml:space="preserve"> STYLEREF 1 \s </w:delInstrText>
          </w:r>
        </w:del>
      </w:ins>
      <w:del w:id="1501" w:author="Author" w:date="2015-03-27T12:41:00Z">
        <w:r w:rsidR="005B3AAC" w:rsidDel="00013A2F">
          <w:fldChar w:fldCharType="separate"/>
        </w:r>
        <w:r w:rsidR="005B3AAC" w:rsidDel="00013A2F">
          <w:rPr>
            <w:noProof/>
          </w:rPr>
          <w:delText>2</w:delText>
        </w:r>
      </w:del>
      <w:ins w:id="1502" w:author="Author" w:date="2015-03-26T14:41:00Z">
        <w:del w:id="1503"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504" w:author="Author" w:date="2015-03-27T12:41:00Z">
        <w:r w:rsidR="005B3AAC" w:rsidDel="00013A2F">
          <w:fldChar w:fldCharType="separate"/>
        </w:r>
      </w:del>
      <w:ins w:id="1505" w:author="Author" w:date="2015-03-26T14:41:00Z">
        <w:del w:id="1506" w:author="Author" w:date="2015-03-27T12:41:00Z">
          <w:r w:rsidR="005B3AAC" w:rsidDel="00013A2F">
            <w:rPr>
              <w:noProof/>
            </w:rPr>
            <w:delText>17</w:delText>
          </w:r>
          <w:r w:rsidR="005B3AAC" w:rsidDel="00013A2F">
            <w:fldChar w:fldCharType="end"/>
          </w:r>
        </w:del>
      </w:ins>
      <w:del w:id="1507"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6</w:delText>
        </w:r>
        <w:r w:rsidR="004E4364" w:rsidDel="005B3AAC">
          <w:fldChar w:fldCharType="end"/>
        </w:r>
      </w:del>
      <w:r>
        <w:t>: Authorization Data Format Structure</w:t>
      </w:r>
      <w:bookmarkEnd w:id="1494"/>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lastRenderedPageBreak/>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29BAA22B" w:rsidR="00B116B0" w:rsidRDefault="00B116B0">
            <w:pPr>
              <w:pStyle w:val="tableentry"/>
            </w:pPr>
            <w:r>
              <w:t>The serial number of the policy</w:t>
            </w:r>
            <w:r w:rsidR="00E95EC0">
              <w:t xml:space="preserve">.  The serial number is used to detect of </w:t>
            </w:r>
            <w:r w:rsidR="00F01EBD">
              <w:t xml:space="preserve">an </w:t>
            </w:r>
            <w:r w:rsidR="00E95EC0">
              <w:t xml:space="preserve">update to an older </w:t>
            </w:r>
            <w:r w:rsidR="00F01EBD">
              <w:t>policy</w:t>
            </w:r>
            <w:r w:rsidR="00E95EC0">
              <w:t>.</w:t>
            </w:r>
          </w:p>
        </w:tc>
      </w:tr>
      <w:tr w:rsidR="00572C5F" w14:paraId="2B00F66F" w14:textId="77777777" w:rsidTr="007851A4">
        <w:tc>
          <w:tcPr>
            <w:tcW w:w="1350" w:type="dxa"/>
          </w:tcPr>
          <w:p w14:paraId="36E93E00" w14:textId="3C55518F" w:rsidR="00572C5F" w:rsidRPr="00073BE6" w:rsidRDefault="00E95EC0" w:rsidP="00572C5F">
            <w:pPr>
              <w:pStyle w:val="tableentry"/>
            </w:pPr>
            <w:r>
              <w:t>ACLs</w:t>
            </w:r>
          </w:p>
        </w:tc>
        <w:tc>
          <w:tcPr>
            <w:tcW w:w="985" w:type="dxa"/>
          </w:tcPr>
          <w:p w14:paraId="2CFC5B45" w14:textId="799C08F7" w:rsidR="00572C5F" w:rsidRDefault="00572C5F" w:rsidP="00572C5F">
            <w:pPr>
              <w:pStyle w:val="tableentry"/>
            </w:pPr>
            <w:r>
              <w:t>A</w:t>
            </w:r>
            <w:r w:rsidRPr="00073BE6">
              <w:t xml:space="preserve">rray of </w:t>
            </w:r>
            <w:r>
              <w:t xml:space="preserve"> </w:t>
            </w:r>
            <w:r w:rsidR="00E95EC0">
              <w:t>ACLs</w:t>
            </w:r>
          </w:p>
        </w:tc>
        <w:tc>
          <w:tcPr>
            <w:tcW w:w="1076" w:type="dxa"/>
          </w:tcPr>
          <w:p w14:paraId="684634AA" w14:textId="7210F7B2" w:rsidR="00572C5F" w:rsidRDefault="00F01EBD" w:rsidP="00572C5F">
            <w:pPr>
              <w:pStyle w:val="tableentry"/>
            </w:pPr>
            <w:r>
              <w:t>yes</w:t>
            </w:r>
          </w:p>
        </w:tc>
        <w:tc>
          <w:tcPr>
            <w:tcW w:w="5229" w:type="dxa"/>
          </w:tcPr>
          <w:p w14:paraId="685F4C5A" w14:textId="1C6A43F8" w:rsidR="00572C5F" w:rsidRDefault="00572C5F" w:rsidP="00B453FF">
            <w:pPr>
              <w:pStyle w:val="tableentry"/>
            </w:pPr>
            <w:r>
              <w:t>L</w:t>
            </w:r>
            <w:r w:rsidRPr="00073BE6">
              <w:t xml:space="preserve">ist of </w:t>
            </w:r>
            <w:r w:rsidR="00E95EC0">
              <w:t>access control lists</w:t>
            </w:r>
            <w:r w:rsidR="001C324A">
              <w:t xml:space="preserve">.  </w:t>
            </w:r>
          </w:p>
        </w:tc>
      </w:tr>
    </w:tbl>
    <w:p w14:paraId="4FB900A6" w14:textId="11068AD5" w:rsidR="00473EB4" w:rsidRPr="00473EB4" w:rsidRDefault="00E95EC0" w:rsidP="00473EB4">
      <w:pPr>
        <w:pStyle w:val="subheadindented"/>
      </w:pPr>
      <w:r>
        <w:t>Access Control List</w:t>
      </w:r>
    </w:p>
    <w:tbl>
      <w:tblPr>
        <w:tblStyle w:val="TableGrid"/>
        <w:tblW w:w="8640" w:type="dxa"/>
        <w:tblInd w:w="835" w:type="dxa"/>
        <w:tblLayout w:type="fixed"/>
        <w:tblLook w:val="04A0" w:firstRow="1" w:lastRow="0" w:firstColumn="1" w:lastColumn="0" w:noHBand="0" w:noVBand="1"/>
      </w:tblPr>
      <w:tblGrid>
        <w:gridCol w:w="777"/>
        <w:gridCol w:w="990"/>
        <w:gridCol w:w="1080"/>
        <w:gridCol w:w="5793"/>
      </w:tblGrid>
      <w:tr w:rsidR="00473EB4" w14:paraId="41D6D923"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777" w:type="dxa"/>
          </w:tcPr>
          <w:p w14:paraId="075AC3BD" w14:textId="77777777" w:rsidR="00473EB4" w:rsidRDefault="00473EB4" w:rsidP="00473EB4">
            <w:pPr>
              <w:pStyle w:val="tableheading"/>
            </w:pPr>
            <w:r>
              <w:t>Name</w:t>
            </w:r>
          </w:p>
        </w:tc>
        <w:tc>
          <w:tcPr>
            <w:tcW w:w="990"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793" w:type="dxa"/>
          </w:tcPr>
          <w:p w14:paraId="2B06E047" w14:textId="77777777" w:rsidR="00473EB4" w:rsidRDefault="00473EB4" w:rsidP="00473EB4">
            <w:pPr>
              <w:pStyle w:val="tableheading"/>
            </w:pPr>
            <w:r>
              <w:t>Description</w:t>
            </w:r>
          </w:p>
        </w:tc>
      </w:tr>
      <w:tr w:rsidR="00473EB4" w14:paraId="02724EAC" w14:textId="77777777" w:rsidTr="003522EA">
        <w:trPr>
          <w:trHeight w:val="7287"/>
        </w:trPr>
        <w:tc>
          <w:tcPr>
            <w:tcW w:w="777" w:type="dxa"/>
          </w:tcPr>
          <w:p w14:paraId="6A54E948" w14:textId="5C4EC633" w:rsidR="00473EB4" w:rsidRPr="00C854D0" w:rsidRDefault="00473EB4" w:rsidP="00473EB4">
            <w:pPr>
              <w:pStyle w:val="tableentry"/>
            </w:pPr>
            <w:r w:rsidRPr="00C854D0">
              <w:t>peer</w:t>
            </w:r>
            <w:r w:rsidR="001B16E3">
              <w:t>s</w:t>
            </w:r>
          </w:p>
        </w:tc>
        <w:tc>
          <w:tcPr>
            <w:tcW w:w="990"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793"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5580" w:type="dxa"/>
              <w:tblInd w:w="0" w:type="dxa"/>
              <w:tblLayout w:type="fixed"/>
              <w:tblLook w:val="04A0" w:firstRow="1" w:lastRow="0" w:firstColumn="1" w:lastColumn="0" w:noHBand="0" w:noVBand="1"/>
              <w:tblPrChange w:id="1508" w:author="Author" w:date="2015-03-26T12:40:00Z">
                <w:tblPr>
                  <w:tblStyle w:val="TableGrid"/>
                  <w:tblW w:w="0" w:type="auto"/>
                  <w:tblInd w:w="0" w:type="dxa"/>
                  <w:tblLayout w:type="fixed"/>
                  <w:tblLook w:val="04A0" w:firstRow="1" w:lastRow="0" w:firstColumn="1" w:lastColumn="0" w:noHBand="0" w:noVBand="1"/>
                </w:tblPr>
              </w:tblPrChange>
            </w:tblPr>
            <w:tblGrid>
              <w:gridCol w:w="1047"/>
              <w:gridCol w:w="900"/>
              <w:gridCol w:w="1080"/>
              <w:gridCol w:w="2553"/>
              <w:tblGridChange w:id="1509">
                <w:tblGrid>
                  <w:gridCol w:w="834"/>
                  <w:gridCol w:w="990"/>
                  <w:gridCol w:w="1023"/>
                  <w:gridCol w:w="2700"/>
                </w:tblGrid>
              </w:tblGridChange>
            </w:tblGrid>
            <w:tr w:rsidR="008E1E87" w:rsidRPr="001D32B6" w14:paraId="2E52B5CA" w14:textId="77777777" w:rsidTr="00943425">
              <w:trPr>
                <w:cnfStyle w:val="100000000000" w:firstRow="1" w:lastRow="0" w:firstColumn="0" w:lastColumn="0" w:oddVBand="0" w:evenVBand="0" w:oddHBand="0" w:evenHBand="0" w:firstRowFirstColumn="0" w:firstRowLastColumn="0" w:lastRowFirstColumn="0" w:lastRowLastColumn="0"/>
              </w:trPr>
              <w:tc>
                <w:tcPr>
                  <w:tcW w:w="1047" w:type="dxa"/>
                  <w:tcPrChange w:id="1510" w:author="Author" w:date="2015-03-26T12:40:00Z">
                    <w:tcPr>
                      <w:tcW w:w="834" w:type="dxa"/>
                    </w:tcPr>
                  </w:tcPrChange>
                </w:tcPr>
                <w:p w14:paraId="123223BF"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Name</w:t>
                  </w:r>
                </w:p>
              </w:tc>
              <w:tc>
                <w:tcPr>
                  <w:tcW w:w="900" w:type="dxa"/>
                  <w:tcPrChange w:id="1511" w:author="Author" w:date="2015-03-26T12:40:00Z">
                    <w:tcPr>
                      <w:tcW w:w="990" w:type="dxa"/>
                    </w:tcPr>
                  </w:tcPrChange>
                </w:tcPr>
                <w:p w14:paraId="28921C12"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 xml:space="preserve">Data </w:t>
                  </w:r>
                </w:p>
                <w:p w14:paraId="084BB589"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Type</w:t>
                  </w:r>
                </w:p>
              </w:tc>
              <w:tc>
                <w:tcPr>
                  <w:tcW w:w="1080" w:type="dxa"/>
                  <w:tcPrChange w:id="1512" w:author="Author" w:date="2015-03-26T12:40:00Z">
                    <w:tcPr>
                      <w:tcW w:w="1023" w:type="dxa"/>
                    </w:tcPr>
                  </w:tcPrChange>
                </w:tcPr>
                <w:p w14:paraId="5B7FF7D3"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Required</w:t>
                  </w:r>
                </w:p>
              </w:tc>
              <w:tc>
                <w:tcPr>
                  <w:tcW w:w="2553" w:type="dxa"/>
                  <w:tcPrChange w:id="1513" w:author="Author" w:date="2015-03-26T12:40:00Z">
                    <w:tcPr>
                      <w:tcW w:w="2700" w:type="dxa"/>
                    </w:tcPr>
                  </w:tcPrChange>
                </w:tcPr>
                <w:p w14:paraId="57533630"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Description</w:t>
                  </w:r>
                </w:p>
              </w:tc>
            </w:tr>
            <w:tr w:rsidR="008E1E87" w:rsidRPr="001D32B6" w14:paraId="52F8D7F0" w14:textId="77777777" w:rsidTr="00943425">
              <w:tc>
                <w:tcPr>
                  <w:tcW w:w="1047" w:type="dxa"/>
                  <w:tcPrChange w:id="1514" w:author="Author" w:date="2015-03-26T12:40:00Z">
                    <w:tcPr>
                      <w:tcW w:w="834" w:type="dxa"/>
                    </w:tcPr>
                  </w:tcPrChange>
                </w:tcPr>
                <w:p w14:paraId="3614E4DE" w14:textId="77777777" w:rsidR="008E1E87" w:rsidRPr="001D32B6" w:rsidRDefault="008E1E87" w:rsidP="005E6BED">
                  <w:pPr>
                    <w:pStyle w:val="tableentry"/>
                  </w:pPr>
                  <w:r w:rsidRPr="001D32B6">
                    <w:t>type</w:t>
                  </w:r>
                </w:p>
              </w:tc>
              <w:tc>
                <w:tcPr>
                  <w:tcW w:w="900" w:type="dxa"/>
                  <w:tcPrChange w:id="1515" w:author="Author" w:date="2015-03-26T12:40:00Z">
                    <w:tcPr>
                      <w:tcW w:w="990" w:type="dxa"/>
                    </w:tcPr>
                  </w:tcPrChange>
                </w:tcPr>
                <w:p w14:paraId="5A9CF45C" w14:textId="691A1995" w:rsidR="008E1E87" w:rsidRPr="001D32B6" w:rsidRDefault="00B116B0" w:rsidP="005E6BED">
                  <w:pPr>
                    <w:pStyle w:val="tableentry"/>
                  </w:pPr>
                  <w:r>
                    <w:t>number</w:t>
                  </w:r>
                </w:p>
              </w:tc>
              <w:tc>
                <w:tcPr>
                  <w:tcW w:w="1080" w:type="dxa"/>
                  <w:tcPrChange w:id="1516" w:author="Author" w:date="2015-03-26T12:40:00Z">
                    <w:tcPr>
                      <w:tcW w:w="1023" w:type="dxa"/>
                    </w:tcPr>
                  </w:tcPrChange>
                </w:tcPr>
                <w:p w14:paraId="525753D9" w14:textId="77777777" w:rsidR="008E1E87" w:rsidRPr="001D32B6" w:rsidRDefault="008E1E87" w:rsidP="005E6BED">
                  <w:pPr>
                    <w:pStyle w:val="tableentry"/>
                  </w:pPr>
                  <w:r w:rsidRPr="001D32B6">
                    <w:t>yes</w:t>
                  </w:r>
                </w:p>
              </w:tc>
              <w:tc>
                <w:tcPr>
                  <w:tcW w:w="2553" w:type="dxa"/>
                  <w:tcPrChange w:id="1517" w:author="Author" w:date="2015-03-26T12:40:00Z">
                    <w:tcPr>
                      <w:tcW w:w="2700" w:type="dxa"/>
                    </w:tcPr>
                  </w:tcPrChange>
                </w:tcPr>
                <w:p w14:paraId="7B389148" w14:textId="77777777" w:rsidR="008E1E87" w:rsidRPr="001D32B6" w:rsidRDefault="008E1E87" w:rsidP="005E6BED">
                  <w:pPr>
                    <w:pStyle w:val="tableentry"/>
                  </w:pPr>
                  <w:r w:rsidRPr="001D32B6">
                    <w:t>The peer type.  The followings are the valid type of peers:</w:t>
                  </w:r>
                </w:p>
                <w:p w14:paraId="442A751C" w14:textId="590E94C0" w:rsidR="008E1E87" w:rsidRDefault="008E1E87" w:rsidP="00373FF5">
                  <w:pPr>
                    <w:pStyle w:val="tableentry"/>
                    <w:numPr>
                      <w:ilvl w:val="0"/>
                      <w:numId w:val="77"/>
                    </w:numPr>
                  </w:pPr>
                  <w:r w:rsidRPr="001D32B6">
                    <w:t>AN</w:t>
                  </w:r>
                  <w:r w:rsidR="00E95EC0">
                    <w:t>ONYMOUS</w:t>
                  </w:r>
                  <w:r w:rsidR="00447BF2">
                    <w:t>_USER</w:t>
                  </w:r>
                  <w:r w:rsidR="00F01EBD">
                    <w:t xml:space="preserve">  (unauthenticated peer)</w:t>
                  </w:r>
                </w:p>
                <w:p w14:paraId="0302B343" w14:textId="03BE240F" w:rsidR="00E95EC0" w:rsidRDefault="00E95EC0" w:rsidP="00373FF5">
                  <w:pPr>
                    <w:pStyle w:val="tableentry"/>
                    <w:numPr>
                      <w:ilvl w:val="0"/>
                      <w:numId w:val="77"/>
                    </w:numPr>
                    <w:rPr>
                      <w:ins w:id="1518" w:author="Author" w:date="2015-03-26T12:33:00Z"/>
                    </w:rPr>
                  </w:pPr>
                  <w:r>
                    <w:t>ANY</w:t>
                  </w:r>
                  <w:r w:rsidR="00F01EBD">
                    <w:t>_USER (authenticated peer)</w:t>
                  </w:r>
                </w:p>
                <w:p w14:paraId="70B166E6" w14:textId="14055CAC" w:rsidR="006A5C87" w:rsidRPr="001D32B6" w:rsidRDefault="006A5C87" w:rsidP="00373FF5">
                  <w:pPr>
                    <w:pStyle w:val="tableentry"/>
                    <w:numPr>
                      <w:ilvl w:val="0"/>
                      <w:numId w:val="77"/>
                    </w:numPr>
                  </w:pPr>
                  <w:ins w:id="1519" w:author="Author" w:date="2015-03-26T12:33:00Z">
                    <w:r>
                      <w:t>RESTRICTED_USER (authenticated user validated by a specific certificate authority)</w:t>
                    </w:r>
                  </w:ins>
                </w:p>
                <w:p w14:paraId="22B1A743" w14:textId="42513DEE" w:rsidR="008E1E87" w:rsidRPr="001D32B6" w:rsidRDefault="00E95EC0">
                  <w:pPr>
                    <w:pStyle w:val="tableentry"/>
                    <w:numPr>
                      <w:ilvl w:val="0"/>
                      <w:numId w:val="77"/>
                    </w:numPr>
                  </w:pPr>
                  <w:r>
                    <w:t>PUBLIC_KEY</w:t>
                  </w:r>
                </w:p>
                <w:p w14:paraId="146A7435" w14:textId="41C19D57" w:rsidR="008E1E87" w:rsidRPr="001D32B6" w:rsidRDefault="00E95EC0" w:rsidP="00373FF5">
                  <w:pPr>
                    <w:pStyle w:val="tableentry"/>
                    <w:numPr>
                      <w:ilvl w:val="0"/>
                      <w:numId w:val="77"/>
                    </w:numPr>
                  </w:pPr>
                  <w:r>
                    <w:t>SECURITY_GROUP</w:t>
                  </w:r>
                </w:p>
              </w:tc>
            </w:tr>
            <w:tr w:rsidR="008E1E87" w:rsidRPr="001D32B6" w14:paraId="275B847F" w14:textId="77777777" w:rsidTr="00943425">
              <w:tc>
                <w:tcPr>
                  <w:tcW w:w="1047" w:type="dxa"/>
                  <w:tcPrChange w:id="1520" w:author="Author" w:date="2015-03-26T12:40:00Z">
                    <w:tcPr>
                      <w:tcW w:w="834" w:type="dxa"/>
                    </w:tcPr>
                  </w:tcPrChange>
                </w:tcPr>
                <w:p w14:paraId="2F81055B" w14:textId="436B4CA6" w:rsidR="008E1E87" w:rsidRPr="001D32B6" w:rsidRDefault="00377EAF" w:rsidP="005E6BED">
                  <w:pPr>
                    <w:pStyle w:val="tableentry"/>
                  </w:pPr>
                  <w:del w:id="1521" w:author="Author" w:date="2015-03-26T12:38:00Z">
                    <w:r w:rsidDel="00F76756">
                      <w:delText>keyInfo</w:delText>
                    </w:r>
                  </w:del>
                  <w:ins w:id="1522" w:author="Author" w:date="2015-03-26T12:38:00Z">
                    <w:r w:rsidR="00F76756">
                      <w:t>publicKey</w:t>
                    </w:r>
                  </w:ins>
                </w:p>
              </w:tc>
              <w:tc>
                <w:tcPr>
                  <w:tcW w:w="900" w:type="dxa"/>
                  <w:tcPrChange w:id="1523" w:author="Author" w:date="2015-03-26T12:40:00Z">
                    <w:tcPr>
                      <w:tcW w:w="990" w:type="dxa"/>
                    </w:tcPr>
                  </w:tcPrChange>
                </w:tcPr>
                <w:p w14:paraId="03B72E82" w14:textId="0F6094B9" w:rsidR="008E1E87" w:rsidRPr="001D32B6" w:rsidRDefault="00377EAF" w:rsidP="005E6BED">
                  <w:pPr>
                    <w:pStyle w:val="tableentry"/>
                  </w:pPr>
                  <w:del w:id="1524" w:author="Author" w:date="2015-03-26T12:38:00Z">
                    <w:r w:rsidDel="00F76756">
                      <w:delText xml:space="preserve">structure of </w:delText>
                    </w:r>
                    <w:r w:rsidR="00F01EBD" w:rsidDel="00F76756">
                      <w:delText xml:space="preserve">Authentication </w:delText>
                    </w:r>
                    <w:r w:rsidDel="00F76756">
                      <w:delText xml:space="preserve">GUID and </w:delText>
                    </w:r>
                  </w:del>
                  <w:r>
                    <w:t>Public Key</w:t>
                  </w:r>
                </w:p>
              </w:tc>
              <w:tc>
                <w:tcPr>
                  <w:tcW w:w="1080" w:type="dxa"/>
                  <w:tcPrChange w:id="1525" w:author="Author" w:date="2015-03-26T12:40:00Z">
                    <w:tcPr>
                      <w:tcW w:w="1023" w:type="dxa"/>
                    </w:tcPr>
                  </w:tcPrChange>
                </w:tcPr>
                <w:p w14:paraId="257FD86A" w14:textId="77777777" w:rsidR="008E1E87" w:rsidRPr="001D32B6" w:rsidRDefault="008E1E87" w:rsidP="005E6BED">
                  <w:pPr>
                    <w:pStyle w:val="tableentry"/>
                  </w:pPr>
                  <w:r w:rsidRPr="001D32B6">
                    <w:t>no</w:t>
                  </w:r>
                </w:p>
              </w:tc>
              <w:tc>
                <w:tcPr>
                  <w:tcW w:w="2553" w:type="dxa"/>
                  <w:tcPrChange w:id="1526" w:author="Author" w:date="2015-03-26T12:40:00Z">
                    <w:tcPr>
                      <w:tcW w:w="2700" w:type="dxa"/>
                    </w:tcPr>
                  </w:tcPrChange>
                </w:tcPr>
                <w:p w14:paraId="349E3446" w14:textId="2EFA0D93"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del w:id="1527" w:author="Author" w:date="2015-03-26T12:41:00Z">
                    <w:r w:rsidR="007239EA" w:rsidDel="00943425">
                      <w:delText>keyInfo</w:delText>
                    </w:r>
                    <w:r w:rsidR="001D32B6" w:rsidRPr="001D32B6" w:rsidDel="00943425">
                      <w:delText xml:space="preserve"> </w:delText>
                    </w:r>
                  </w:del>
                  <w:ins w:id="1528" w:author="Author" w:date="2015-03-26T12:41:00Z">
                    <w:r w:rsidR="00943425">
                      <w:t>publicKey</w:t>
                    </w:r>
                    <w:r w:rsidR="00943425" w:rsidRPr="001D32B6">
                      <w:t xml:space="preserve"> </w:t>
                    </w:r>
                  </w:ins>
                  <w:r w:rsidR="001D32B6" w:rsidRPr="001D32B6">
                    <w:t>is:</w:t>
                  </w:r>
                </w:p>
                <w:p w14:paraId="66AAD981" w14:textId="1F6D6D7B" w:rsidR="00E95EC0" w:rsidRDefault="00E95EC0" w:rsidP="00373FF5">
                  <w:pPr>
                    <w:pStyle w:val="tableentry"/>
                    <w:numPr>
                      <w:ilvl w:val="0"/>
                      <w:numId w:val="78"/>
                    </w:numPr>
                  </w:pPr>
                  <w:r>
                    <w:t>ANONYMOUS</w:t>
                  </w:r>
                  <w:r w:rsidR="00447BF2">
                    <w:t>_USER</w:t>
                  </w:r>
                  <w:r>
                    <w:t xml:space="preserve"> – not </w:t>
                  </w:r>
                  <w:r w:rsidR="00F01EBD">
                    <w:t>applicable</w:t>
                  </w:r>
                </w:p>
                <w:p w14:paraId="3A9E2ED4" w14:textId="77777777" w:rsidR="00F76756" w:rsidRDefault="001D32B6">
                  <w:pPr>
                    <w:pStyle w:val="tableentry"/>
                    <w:numPr>
                      <w:ilvl w:val="0"/>
                      <w:numId w:val="78"/>
                    </w:numPr>
                    <w:rPr>
                      <w:ins w:id="1529" w:author="Author" w:date="2015-03-26T12:38:00Z"/>
                    </w:rPr>
                  </w:pPr>
                  <w:r w:rsidRPr="001D32B6">
                    <w:t>ANY</w:t>
                  </w:r>
                  <w:r w:rsidR="00F01EBD">
                    <w:t>_USER</w:t>
                  </w:r>
                  <w:r w:rsidRPr="001D32B6">
                    <w:t xml:space="preserve"> – not applicable</w:t>
                  </w:r>
                </w:p>
                <w:p w14:paraId="028A51B1" w14:textId="7406267E" w:rsidR="00F76756" w:rsidRPr="001D32B6" w:rsidRDefault="00F76756">
                  <w:pPr>
                    <w:pStyle w:val="tableentry"/>
                    <w:numPr>
                      <w:ilvl w:val="0"/>
                      <w:numId w:val="78"/>
                    </w:numPr>
                  </w:pPr>
                  <w:ins w:id="1530" w:author="Author" w:date="2015-03-26T12:38:00Z">
                    <w:r>
                      <w:t xml:space="preserve">RESTRICTED_USER </w:t>
                    </w:r>
                    <w:r w:rsidRPr="001D32B6">
                      <w:t>– the public key</w:t>
                    </w:r>
                    <w:r>
                      <w:t xml:space="preserve"> of the </w:t>
                    </w:r>
                  </w:ins>
                  <w:ins w:id="1531" w:author="Author" w:date="2015-03-26T12:39:00Z">
                    <w:r>
                      <w:t>certificate authority</w:t>
                    </w:r>
                  </w:ins>
                </w:p>
                <w:p w14:paraId="44387923" w14:textId="45FEEF59" w:rsidR="001D32B6" w:rsidRPr="001D32B6" w:rsidRDefault="00E95EC0" w:rsidP="00373FF5">
                  <w:pPr>
                    <w:pStyle w:val="tableentry"/>
                    <w:numPr>
                      <w:ilvl w:val="0"/>
                      <w:numId w:val="78"/>
                    </w:numPr>
                  </w:pPr>
                  <w:r>
                    <w:t>PUBLIC_KEY</w:t>
                  </w:r>
                  <w:r w:rsidRPr="001D32B6">
                    <w:t xml:space="preserve"> </w:t>
                  </w:r>
                  <w:r w:rsidR="001D32B6" w:rsidRPr="001D32B6">
                    <w:t xml:space="preserve">– the </w:t>
                  </w:r>
                  <w:del w:id="1532" w:author="Author" w:date="2015-03-26T12:38:00Z">
                    <w:r w:rsidR="00F01EBD" w:rsidDel="00F76756">
                      <w:delText xml:space="preserve">authentication </w:delText>
                    </w:r>
                    <w:r w:rsidR="00377EAF" w:rsidDel="00F76756">
                      <w:delText xml:space="preserve">GUID and </w:delText>
                    </w:r>
                  </w:del>
                  <w:r w:rsidR="001D32B6" w:rsidRPr="001D32B6">
                    <w:t>public key</w:t>
                  </w:r>
                  <w:r w:rsidR="00377EAF">
                    <w:t xml:space="preserve"> of the peer</w:t>
                  </w:r>
                </w:p>
                <w:p w14:paraId="458C02FD" w14:textId="71F0D30E" w:rsidR="001D32B6" w:rsidRPr="001D32B6" w:rsidRDefault="00E95EC0">
                  <w:pPr>
                    <w:pStyle w:val="tableentry"/>
                    <w:numPr>
                      <w:ilvl w:val="0"/>
                      <w:numId w:val="78"/>
                    </w:numPr>
                  </w:pPr>
                  <w:r>
                    <w:t>SECURITY_GROUP</w:t>
                  </w:r>
                  <w:r w:rsidRPr="001D32B6">
                    <w:t xml:space="preserve"> </w:t>
                  </w:r>
                  <w:r w:rsidR="001D32B6" w:rsidRPr="001D32B6">
                    <w:t xml:space="preserve">– </w:t>
                  </w:r>
                  <w:del w:id="1533" w:author="Author" w:date="2015-03-26T12:39:00Z">
                    <w:r w:rsidR="001D32B6" w:rsidRPr="001D32B6" w:rsidDel="00F76756">
                      <w:delText xml:space="preserve">the </w:delText>
                    </w:r>
                    <w:r w:rsidR="00F01EBD" w:rsidDel="00F76756">
                      <w:delText xml:space="preserve">authentication </w:delText>
                    </w:r>
                    <w:r w:rsidR="001D32B6" w:rsidRPr="001D32B6" w:rsidDel="00F76756">
                      <w:delText xml:space="preserve">GUID </w:delText>
                    </w:r>
                    <w:r w:rsidR="00377EAF" w:rsidDel="00F76756">
                      <w:delText xml:space="preserve">and </w:delText>
                    </w:r>
                  </w:del>
                  <w:r w:rsidR="00377EAF">
                    <w:t xml:space="preserve">the public key of the </w:t>
                  </w:r>
                  <w:r>
                    <w:t xml:space="preserve">security group </w:t>
                  </w:r>
                  <w:r w:rsidR="00377EAF">
                    <w:t>authority</w:t>
                  </w:r>
                </w:p>
              </w:tc>
            </w:tr>
            <w:tr w:rsidR="00F01EBD" w:rsidRPr="001D32B6" w14:paraId="537EAD33" w14:textId="77777777" w:rsidTr="00943425">
              <w:tc>
                <w:tcPr>
                  <w:tcW w:w="1047" w:type="dxa"/>
                  <w:tcPrChange w:id="1534" w:author="Author" w:date="2015-03-26T12:40:00Z">
                    <w:tcPr>
                      <w:tcW w:w="834" w:type="dxa"/>
                    </w:tcPr>
                  </w:tcPrChange>
                </w:tcPr>
                <w:p w14:paraId="04758F00" w14:textId="13BBD91A" w:rsidR="00F01EBD" w:rsidRDefault="00F01EBD" w:rsidP="005E6BED">
                  <w:pPr>
                    <w:pStyle w:val="tableentry"/>
                  </w:pPr>
                  <w:r>
                    <w:t>sgID</w:t>
                  </w:r>
                </w:p>
              </w:tc>
              <w:tc>
                <w:tcPr>
                  <w:tcW w:w="900" w:type="dxa"/>
                  <w:tcPrChange w:id="1535" w:author="Author" w:date="2015-03-26T12:40:00Z">
                    <w:tcPr>
                      <w:tcW w:w="990" w:type="dxa"/>
                    </w:tcPr>
                  </w:tcPrChange>
                </w:tcPr>
                <w:p w14:paraId="2CFBA6ED" w14:textId="288476EA" w:rsidR="00F01EBD" w:rsidRDefault="00F01EBD" w:rsidP="005E6BED">
                  <w:pPr>
                    <w:pStyle w:val="tableentry"/>
                  </w:pPr>
                  <w:r>
                    <w:t>GUID</w:t>
                  </w:r>
                </w:p>
              </w:tc>
              <w:tc>
                <w:tcPr>
                  <w:tcW w:w="1080" w:type="dxa"/>
                  <w:tcPrChange w:id="1536" w:author="Author" w:date="2015-03-26T12:40:00Z">
                    <w:tcPr>
                      <w:tcW w:w="1023" w:type="dxa"/>
                    </w:tcPr>
                  </w:tcPrChange>
                </w:tcPr>
                <w:p w14:paraId="4D3FA737" w14:textId="4BED599E" w:rsidR="00F01EBD" w:rsidRPr="001D32B6" w:rsidRDefault="00F01EBD" w:rsidP="005E6BED">
                  <w:pPr>
                    <w:pStyle w:val="tableentry"/>
                  </w:pPr>
                  <w:r>
                    <w:t>No</w:t>
                  </w:r>
                </w:p>
              </w:tc>
              <w:tc>
                <w:tcPr>
                  <w:tcW w:w="2553" w:type="dxa"/>
                  <w:tcPrChange w:id="1537" w:author="Author" w:date="2015-03-26T12:40:00Z">
                    <w:tcPr>
                      <w:tcW w:w="2700" w:type="dxa"/>
                    </w:tcPr>
                  </w:tcPrChange>
                </w:tcPr>
                <w:p w14:paraId="1DFED002" w14:textId="5CAB02CA" w:rsidR="00F01EBD" w:rsidRPr="001D32B6" w:rsidRDefault="00F01EBD" w:rsidP="005E6BED">
                  <w:pPr>
                    <w:pStyle w:val="tableentry"/>
                  </w:pPr>
                  <w:r>
                    <w:t>Security group ID.  This is applica</w:t>
                  </w:r>
                  <w:r w:rsidR="00447BF2">
                    <w:t xml:space="preserve">ble </w:t>
                  </w:r>
                  <w:r>
                    <w:t>only the type SECURITY_GROUP.</w:t>
                  </w:r>
                </w:p>
              </w:tc>
            </w:tr>
          </w:tbl>
          <w:p w14:paraId="4303C390" w14:textId="77777777" w:rsidR="00473EB4" w:rsidRPr="00373FF5" w:rsidRDefault="00473EB4" w:rsidP="005E6BED">
            <w:pPr>
              <w:pStyle w:val="tableentry"/>
              <w:rPr>
                <w:i/>
              </w:rPr>
            </w:pPr>
          </w:p>
        </w:tc>
      </w:tr>
      <w:tr w:rsidR="00473EB4" w14:paraId="498A4B1F" w14:textId="77777777" w:rsidTr="003522EA">
        <w:tc>
          <w:tcPr>
            <w:tcW w:w="777" w:type="dxa"/>
          </w:tcPr>
          <w:p w14:paraId="7640CA6A" w14:textId="22728847" w:rsidR="00473EB4" w:rsidRPr="00763A7A" w:rsidRDefault="001B16E3" w:rsidP="00473EB4">
            <w:pPr>
              <w:pStyle w:val="tableentry"/>
            </w:pPr>
            <w:r>
              <w:t>rules</w:t>
            </w:r>
          </w:p>
        </w:tc>
        <w:tc>
          <w:tcPr>
            <w:tcW w:w="990"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793"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lastRenderedPageBreak/>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53CAC329" w14:textId="1526ED6B" w:rsidR="008A2535" w:rsidRPr="00373FF5" w:rsidRDefault="005E6BED" w:rsidP="005E6BED">
            <w:pPr>
              <w:pStyle w:val="tableentry"/>
              <w:rPr>
                <w:b/>
              </w:rPr>
            </w:pPr>
            <w:r>
              <w:t>O</w:t>
            </w:r>
            <w:r w:rsidR="00BD54B2" w:rsidRPr="009D2DDB">
              <w:t>bje</w:t>
            </w:r>
            <w:r>
              <w:t xml:space="preserve">ct path of the secured object. </w:t>
            </w:r>
            <w:r w:rsidR="00BD54B2" w:rsidRPr="009D2DDB">
              <w:t>A *</w:t>
            </w:r>
            <w:r w:rsidR="00176D2F">
              <w:t xml:space="preserve"> at the end</w:t>
            </w:r>
            <w:r w:rsidR="00BD54B2" w:rsidRPr="009D2DDB">
              <w:t xml:space="preserve"> indicates a prefix match</w:t>
            </w:r>
            <w:r w:rsidR="00713F0E">
              <w:t>.  When there is no *</w:t>
            </w:r>
            <w:r w:rsidR="00B66698">
              <w:t>,</w:t>
            </w:r>
            <w:r w:rsidR="00713F0E">
              <w:t xml:space="preserve"> it is an exact match.</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2796F266" w:rsidR="00BD54B2" w:rsidRPr="009D2DDB" w:rsidRDefault="005E6BED" w:rsidP="00BD54B2">
            <w:pPr>
              <w:pStyle w:val="tableentry"/>
            </w:pPr>
            <w:r>
              <w:t xml:space="preserve">Interface name. </w:t>
            </w:r>
            <w:r w:rsidR="00BD54B2" w:rsidRPr="009D2DDB">
              <w:t>A *</w:t>
            </w:r>
            <w:r w:rsidR="00447BF2">
              <w:t xml:space="preserve"> at the end </w:t>
            </w:r>
            <w:r w:rsidR="00BD54B2" w:rsidRPr="009D2DDB">
              <w:t>indicates a prefix match.</w:t>
            </w:r>
            <w:r w:rsidR="00713F0E">
              <w:t xml:space="preserve">  When there is no *</w:t>
            </w:r>
            <w:r w:rsidR="00B66698">
              <w:t>,</w:t>
            </w:r>
            <w:r w:rsidR="00713F0E">
              <w:t xml:space="preserve"> it is an exact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45EC8051" w:rsidR="00EB2CFA" w:rsidRDefault="00EB2CFA" w:rsidP="006C04EC">
            <w:pPr>
              <w:pStyle w:val="tableentry"/>
            </w:pPr>
            <w:r>
              <w:t>M</w:t>
            </w:r>
            <w:r w:rsidRPr="009D2DDB">
              <w:t>ember name</w:t>
            </w:r>
            <w:r w:rsidR="00B66698">
              <w:t xml:space="preserve">.  </w:t>
            </w:r>
            <w:r w:rsidR="00B66698" w:rsidRPr="009D2DDB">
              <w:t xml:space="preserve">A * </w:t>
            </w:r>
            <w:r w:rsidR="00447BF2">
              <w:t xml:space="preserve">at the end </w:t>
            </w:r>
            <w:r w:rsidR="00B66698" w:rsidRPr="009D2DDB">
              <w:t>indicates a prefix match</w:t>
            </w:r>
            <w:r w:rsidR="00B66698">
              <w:t>.  When there is no *, it is an exact match.</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1D036AAF" w14:textId="2B73CC45" w:rsidR="00447BF2" w:rsidRDefault="00447BF2" w:rsidP="006C04EC">
            <w:pPr>
              <w:pStyle w:val="tablebulletlvl1"/>
            </w:pPr>
            <w:r>
              <w:t>0: any</w:t>
            </w:r>
          </w:p>
          <w:p w14:paraId="5DFCBEE0" w14:textId="47E19E58" w:rsidR="00EB2CFA" w:rsidRDefault="00553169" w:rsidP="006C04EC">
            <w:pPr>
              <w:pStyle w:val="tablebulletlvl1"/>
            </w:pPr>
            <w:r>
              <w:t>1</w:t>
            </w:r>
            <w:r w:rsidR="00EB2CFA">
              <w:t>: method call</w:t>
            </w:r>
          </w:p>
          <w:p w14:paraId="443371D0" w14:textId="3584841D" w:rsidR="00EB2CFA" w:rsidRDefault="00553169" w:rsidP="006C04EC">
            <w:pPr>
              <w:pStyle w:val="tablebulletlvl1"/>
            </w:pPr>
            <w:r>
              <w:t>2</w:t>
            </w:r>
            <w:r w:rsidR="00EB2CFA">
              <w:t>: signal</w:t>
            </w:r>
          </w:p>
          <w:p w14:paraId="04A21B9F" w14:textId="37CD26D3" w:rsidR="00EB2CFA" w:rsidRPr="00073BE6" w:rsidRDefault="00553169" w:rsidP="006C04EC">
            <w:pPr>
              <w:pStyle w:val="tablebulletlvl1"/>
            </w:pPr>
            <w:r>
              <w:t>3</w:t>
            </w:r>
            <w:r w:rsidR="00EB2CFA">
              <w:t>: property</w:t>
            </w:r>
          </w:p>
        </w:tc>
        <w:tc>
          <w:tcPr>
            <w:tcW w:w="3625" w:type="dxa"/>
          </w:tcPr>
          <w:p w14:paraId="5F1B0518" w14:textId="77777777" w:rsidR="009C3615" w:rsidRDefault="00EB2CFA" w:rsidP="003522EA">
            <w:pPr>
              <w:pStyle w:val="tableentry"/>
            </w:pPr>
            <w:r>
              <w:t>Message type</w:t>
            </w:r>
            <w:r w:rsidR="009C3615">
              <w:t>.</w:t>
            </w:r>
          </w:p>
          <w:p w14:paraId="2047988E" w14:textId="64DE05EC" w:rsidR="00EB2CFA" w:rsidRPr="00073BE6" w:rsidRDefault="009C3615" w:rsidP="003522EA">
            <w:pPr>
              <w:pStyle w:val="tableentry"/>
            </w:pPr>
            <w:r>
              <w:t xml:space="preserve">Default is </w:t>
            </w:r>
            <w:r w:rsidR="00447BF2">
              <w:t>any</w:t>
            </w:r>
          </w:p>
        </w:tc>
      </w:tr>
      <w:tr w:rsidR="00EB2CFA" w14:paraId="05094E37" w14:textId="77777777" w:rsidTr="006C04EC">
        <w:tc>
          <w:tcPr>
            <w:tcW w:w="1141" w:type="dxa"/>
          </w:tcPr>
          <w:p w14:paraId="1F0EC7DB" w14:textId="2A9F4EA6"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6159DC6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send</w:t>
            </w:r>
            <w:r w:rsidR="00273F25">
              <w:rPr>
                <w:rFonts w:ascii="Arial" w:hAnsi="Arial" w:cs="Arial"/>
                <w:sz w:val="18"/>
                <w:szCs w:val="18"/>
              </w:rPr>
              <w:t>ing</w:t>
            </w:r>
            <w:r w:rsidRPr="007851A4">
              <w:rPr>
                <w:rFonts w:ascii="Arial" w:hAnsi="Arial" w:cs="Arial"/>
                <w:sz w:val="18"/>
                <w:szCs w:val="18"/>
              </w:rPr>
              <w:t xml:space="preserve"> signal, </w:t>
            </w:r>
            <w:r w:rsidR="00273F25">
              <w:rPr>
                <w:rFonts w:ascii="Arial" w:hAnsi="Arial" w:cs="Arial"/>
                <w:sz w:val="18"/>
                <w:szCs w:val="18"/>
              </w:rPr>
              <w:t>exposing</w:t>
            </w:r>
            <w:r w:rsidR="00273F25" w:rsidRPr="007851A4">
              <w:rPr>
                <w:rFonts w:ascii="Arial" w:hAnsi="Arial" w:cs="Arial"/>
                <w:sz w:val="18"/>
                <w:szCs w:val="18"/>
              </w:rPr>
              <w:t xml:space="preserve"> </w:t>
            </w:r>
            <w:r w:rsidRPr="007851A4">
              <w:rPr>
                <w:rFonts w:ascii="Arial" w:hAnsi="Arial" w:cs="Arial"/>
                <w:sz w:val="18"/>
                <w:szCs w:val="18"/>
              </w:rPr>
              <w:t>method calls and produc</w:t>
            </w:r>
            <w:r w:rsidR="00273F25">
              <w:rPr>
                <w:rFonts w:ascii="Arial" w:hAnsi="Arial" w:cs="Arial"/>
                <w:sz w:val="18"/>
                <w:szCs w:val="18"/>
              </w:rPr>
              <w:t>ing</w:t>
            </w:r>
            <w:r w:rsidRPr="007851A4">
              <w:rPr>
                <w:rFonts w:ascii="Arial" w:hAnsi="Arial" w:cs="Arial"/>
                <w:sz w:val="18"/>
                <w:szCs w:val="18"/>
              </w:rPr>
              <w:t xml:space="preserve"> properties</w:t>
            </w:r>
          </w:p>
          <w:p w14:paraId="4C1D1818" w14:textId="1385E722"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receiv</w:t>
            </w:r>
            <w:r w:rsidR="00273F25">
              <w:rPr>
                <w:rFonts w:ascii="Arial" w:hAnsi="Arial" w:cs="Arial"/>
                <w:sz w:val="18"/>
                <w:szCs w:val="18"/>
              </w:rPr>
              <w:t xml:space="preserve">ing </w:t>
            </w:r>
            <w:r w:rsidRPr="007851A4">
              <w:rPr>
                <w:rFonts w:ascii="Arial" w:hAnsi="Arial" w:cs="Arial"/>
                <w:sz w:val="18"/>
                <w:szCs w:val="18"/>
              </w:rPr>
              <w:t>signals and get</w:t>
            </w:r>
            <w:r w:rsidR="00273F25">
              <w:rPr>
                <w:rFonts w:ascii="Arial" w:hAnsi="Arial" w:cs="Arial"/>
                <w:sz w:val="18"/>
                <w:szCs w:val="18"/>
              </w:rPr>
              <w:t>ting</w:t>
            </w:r>
            <w:r w:rsidRPr="007851A4">
              <w:rPr>
                <w:rFonts w:ascii="Arial" w:hAnsi="Arial" w:cs="Arial"/>
                <w:sz w:val="18"/>
                <w:szCs w:val="18"/>
              </w:rPr>
              <w:t xml:space="preserve"> properties</w:t>
            </w:r>
          </w:p>
          <w:p w14:paraId="70C307A6" w14:textId="5E4B4BDC" w:rsidR="00EB2CFA" w:rsidRPr="009F7B80" w:rsidRDefault="00EB2CFA" w:rsidP="007851A4">
            <w:pPr>
              <w:pStyle w:val="ListParagraph"/>
              <w:numPr>
                <w:ilvl w:val="0"/>
                <w:numId w:val="86"/>
              </w:numPr>
              <w:rPr>
                <w:szCs w:val="18"/>
              </w:rPr>
            </w:pPr>
            <w:r w:rsidRPr="007851A4">
              <w:rPr>
                <w:rFonts w:ascii="Arial" w:hAnsi="Arial" w:cs="Arial"/>
                <w:sz w:val="18"/>
                <w:szCs w:val="18"/>
              </w:rPr>
              <w:t xml:space="preserve">0x08: Modify – </w:t>
            </w:r>
            <w:r w:rsidR="00273F25">
              <w:rPr>
                <w:rFonts w:ascii="Arial" w:hAnsi="Arial" w:cs="Arial"/>
                <w:sz w:val="18"/>
                <w:szCs w:val="18"/>
              </w:rPr>
              <w:t>s</w:t>
            </w:r>
            <w:r w:rsidRPr="007851A4">
              <w:rPr>
                <w:rFonts w:ascii="Arial" w:hAnsi="Arial" w:cs="Arial"/>
                <w:sz w:val="18"/>
                <w:szCs w:val="18"/>
              </w:rPr>
              <w:t xml:space="preserve">et properties </w:t>
            </w:r>
            <w:r w:rsidR="00273F25">
              <w:rPr>
                <w:rFonts w:ascii="Arial" w:hAnsi="Arial" w:cs="Arial"/>
                <w:sz w:val="18"/>
                <w:szCs w:val="18"/>
              </w:rPr>
              <w:t xml:space="preserve">and make </w:t>
            </w:r>
            <w:r w:rsidRPr="007851A4">
              <w:rPr>
                <w:rFonts w:ascii="Arial" w:hAnsi="Arial" w:cs="Arial"/>
                <w:sz w:val="18"/>
                <w:szCs w:val="18"/>
              </w:rPr>
              <w:t>method call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7B681DDA" w:rsidR="00BD54B2" w:rsidRDefault="00BD54B2" w:rsidP="001F03FC">
      <w:pPr>
        <w:pStyle w:val="figureanchor"/>
      </w:pPr>
      <w:r w:rsidRPr="00BD54B2">
        <w:t xml:space="preserve">The following table </w:t>
      </w:r>
      <w:r w:rsidR="00144F5E">
        <w:t>lists the required action mask base on the message.</w:t>
      </w:r>
      <w:r w:rsidR="00144F5E" w:rsidRPr="00BD54B2">
        <w:t xml:space="preserve"> </w:t>
      </w:r>
    </w:p>
    <w:p w14:paraId="00874F78" w14:textId="644E2D0E" w:rsidR="00CF28F7" w:rsidRDefault="00CF28F7" w:rsidP="007851A4">
      <w:pPr>
        <w:pStyle w:val="Caption"/>
        <w:keepNext/>
      </w:pPr>
      <w:bookmarkStart w:id="1538" w:name="_Ref409079083"/>
      <w:bookmarkStart w:id="1539" w:name="_Toc415227848"/>
      <w:r>
        <w:t xml:space="preserve">Table </w:t>
      </w:r>
      <w:fldSimple w:instr=" SEQ Table \* ARABIC ">
        <w:r w:rsidR="005B42D4">
          <w:rPr>
            <w:noProof/>
          </w:rPr>
          <w:t>2</w:t>
        </w:r>
      </w:fldSimple>
      <w:r>
        <w:t xml:space="preserve">-2: </w:t>
      </w:r>
      <w:r w:rsidR="00144F5E">
        <w:t xml:space="preserve">Action Mask </w:t>
      </w:r>
      <w:r>
        <w:t>Matrix</w:t>
      </w:r>
      <w:bookmarkEnd w:id="1538"/>
      <w:bookmarkEnd w:id="1539"/>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trPr>
        <w:tc>
          <w:tcPr>
            <w:tcW w:w="2864" w:type="dxa"/>
          </w:tcPr>
          <w:p w14:paraId="40E8C314" w14:textId="2510C553" w:rsidR="002848E6" w:rsidRPr="003522EA" w:rsidRDefault="002848E6" w:rsidP="00DF0AF6">
            <w:pPr>
              <w:pStyle w:val="body"/>
              <w:ind w:left="0"/>
              <w:rPr>
                <w:b/>
                <w:sz w:val="18"/>
                <w:szCs w:val="18"/>
              </w:rPr>
            </w:pPr>
            <w:r w:rsidRPr="003522EA">
              <w:rPr>
                <w:b/>
                <w:sz w:val="18"/>
                <w:szCs w:val="18"/>
              </w:rPr>
              <w:t>Message Action</w:t>
            </w:r>
          </w:p>
        </w:tc>
        <w:tc>
          <w:tcPr>
            <w:tcW w:w="2847" w:type="dxa"/>
          </w:tcPr>
          <w:p w14:paraId="0F6EB694" w14:textId="77777777" w:rsidR="002848E6" w:rsidRPr="003522EA" w:rsidRDefault="002848E6" w:rsidP="00DF0AF6">
            <w:pPr>
              <w:pStyle w:val="body"/>
              <w:ind w:left="0"/>
              <w:rPr>
                <w:b/>
                <w:sz w:val="18"/>
                <w:szCs w:val="18"/>
              </w:rPr>
            </w:pPr>
            <w:r w:rsidRPr="003522EA">
              <w:rPr>
                <w:b/>
                <w:sz w:val="18"/>
                <w:szCs w:val="18"/>
              </w:rPr>
              <w:t>Local Policy</w:t>
            </w:r>
          </w:p>
          <w:p w14:paraId="2F9173BA" w14:textId="442BC347" w:rsidR="00447BF2" w:rsidDel="00FA1337" w:rsidRDefault="002848E6" w:rsidP="00DF0AF6">
            <w:pPr>
              <w:pStyle w:val="body"/>
              <w:ind w:left="0"/>
              <w:rPr>
                <w:del w:id="1540" w:author="Author" w:date="2015-03-27T13:51:00Z"/>
                <w:b/>
                <w:sz w:val="18"/>
                <w:szCs w:val="18"/>
              </w:rPr>
            </w:pPr>
            <w:del w:id="1541" w:author="Author" w:date="2015-03-27T13:51:00Z">
              <w:r w:rsidRPr="003522EA" w:rsidDel="00FA1337">
                <w:rPr>
                  <w:b/>
                  <w:sz w:val="18"/>
                  <w:szCs w:val="18"/>
                </w:rPr>
                <w:delText>If there is no local policy, the default action is denied</w:delText>
              </w:r>
              <w:r w:rsidR="00447BF2" w:rsidDel="00FA1337">
                <w:rPr>
                  <w:b/>
                  <w:sz w:val="18"/>
                  <w:szCs w:val="18"/>
                </w:rPr>
                <w:delText xml:space="preserve"> for incoming message and allowed for outgoing message.</w:delText>
              </w:r>
            </w:del>
          </w:p>
          <w:p w14:paraId="3C90A82A" w14:textId="5DEF5F92" w:rsidR="002848E6" w:rsidRPr="003522EA" w:rsidRDefault="002848E6" w:rsidP="00DF0AF6">
            <w:pPr>
              <w:pStyle w:val="body"/>
              <w:ind w:left="0"/>
              <w:rPr>
                <w:b/>
                <w:sz w:val="18"/>
                <w:szCs w:val="18"/>
              </w:rPr>
            </w:pPr>
            <w:del w:id="1542" w:author="Author" w:date="2015-03-27T13:51:00Z">
              <w:r w:rsidRPr="003522EA" w:rsidDel="00FA1337">
                <w:rPr>
                  <w:b/>
                  <w:sz w:val="18"/>
                  <w:szCs w:val="18"/>
                </w:rPr>
                <w:delText>Admin user has full access.</w:delText>
              </w:r>
            </w:del>
          </w:p>
        </w:tc>
        <w:tc>
          <w:tcPr>
            <w:tcW w:w="2913" w:type="dxa"/>
          </w:tcPr>
          <w:p w14:paraId="408A0478" w14:textId="7FB6D179" w:rsidR="002848E6" w:rsidRPr="003522EA" w:rsidRDefault="002848E6" w:rsidP="00DF0AF6">
            <w:pPr>
              <w:pStyle w:val="body"/>
              <w:ind w:left="0"/>
              <w:rPr>
                <w:b/>
                <w:sz w:val="18"/>
                <w:szCs w:val="18"/>
              </w:rPr>
            </w:pPr>
            <w:r w:rsidRPr="003522EA">
              <w:rPr>
                <w:b/>
                <w:sz w:val="18"/>
                <w:szCs w:val="18"/>
              </w:rPr>
              <w:t xml:space="preserve">Remote peer’s </w:t>
            </w:r>
            <w:del w:id="1543" w:author="Author" w:date="2015-03-27T12:56:00Z">
              <w:r w:rsidRPr="003522EA" w:rsidDel="005B42D4">
                <w:rPr>
                  <w:b/>
                  <w:sz w:val="18"/>
                  <w:szCs w:val="18"/>
                </w:rPr>
                <w:delText xml:space="preserve">membership </w:delText>
              </w:r>
              <w:r w:rsidR="00844EB4" w:rsidDel="005B42D4">
                <w:rPr>
                  <w:b/>
                  <w:sz w:val="18"/>
                  <w:szCs w:val="18"/>
                </w:rPr>
                <w:delText xml:space="preserve">ACL </w:delText>
              </w:r>
              <w:r w:rsidRPr="003522EA" w:rsidDel="005B42D4">
                <w:rPr>
                  <w:b/>
                  <w:sz w:val="18"/>
                  <w:szCs w:val="18"/>
                </w:rPr>
                <w:delText>data</w:delText>
              </w:r>
              <w:r w:rsidR="002E11C7" w:rsidRPr="003522EA" w:rsidDel="005B42D4">
                <w:rPr>
                  <w:b/>
                  <w:sz w:val="18"/>
                  <w:szCs w:val="18"/>
                </w:rPr>
                <w:delText>.</w:delText>
              </w:r>
            </w:del>
            <w:ins w:id="1544" w:author="Author" w:date="2015-03-27T12:56:00Z">
              <w:r w:rsidR="005B42D4">
                <w:rPr>
                  <w:b/>
                  <w:sz w:val="18"/>
                  <w:szCs w:val="18"/>
                </w:rPr>
                <w:t>manifest</w:t>
              </w:r>
            </w:ins>
          </w:p>
          <w:p w14:paraId="14901B31" w14:textId="0BE46817" w:rsidR="002E11C7" w:rsidRPr="003522EA" w:rsidRDefault="002E11C7" w:rsidP="00B453FF">
            <w:pPr>
              <w:pStyle w:val="body"/>
              <w:ind w:left="0"/>
              <w:rPr>
                <w:b/>
                <w:sz w:val="18"/>
                <w:szCs w:val="18"/>
              </w:rPr>
            </w:pPr>
            <w:del w:id="1545" w:author="Author" w:date="2015-03-27T12:56:00Z">
              <w:r w:rsidRPr="003522EA" w:rsidDel="005B42D4">
                <w:rPr>
                  <w:b/>
                  <w:sz w:val="18"/>
                  <w:szCs w:val="18"/>
                </w:rPr>
                <w:delText xml:space="preserve">Check when the authorization is </w:delText>
              </w:r>
              <w:r w:rsidR="00B66698" w:rsidDel="005B42D4">
                <w:rPr>
                  <w:b/>
                  <w:sz w:val="18"/>
                  <w:szCs w:val="18"/>
                </w:rPr>
                <w:delText>security group</w:delText>
              </w:r>
              <w:r w:rsidRPr="003522EA" w:rsidDel="005B42D4">
                <w:rPr>
                  <w:b/>
                  <w:sz w:val="18"/>
                  <w:szCs w:val="18"/>
                </w:rPr>
                <w:delText xml:space="preserve"> specific.</w:delText>
              </w:r>
            </w:del>
          </w:p>
        </w:tc>
      </w:tr>
      <w:tr w:rsidR="002848E6" w14:paraId="0D066E4B" w14:textId="77777777" w:rsidTr="002848E6">
        <w:tc>
          <w:tcPr>
            <w:tcW w:w="2864" w:type="dxa"/>
          </w:tcPr>
          <w:p w14:paraId="1B3D8EA3" w14:textId="09DA4A8F" w:rsidR="002848E6" w:rsidRPr="003522EA" w:rsidRDefault="002848E6" w:rsidP="00DF0AF6">
            <w:pPr>
              <w:pStyle w:val="body"/>
              <w:ind w:left="0"/>
              <w:rPr>
                <w:sz w:val="18"/>
                <w:szCs w:val="18"/>
              </w:rPr>
            </w:pPr>
            <w:r w:rsidRPr="003522EA">
              <w:rPr>
                <w:sz w:val="18"/>
                <w:szCs w:val="18"/>
              </w:rPr>
              <w:lastRenderedPageBreak/>
              <w:t>send GetProperty</w:t>
            </w:r>
          </w:p>
        </w:tc>
        <w:tc>
          <w:tcPr>
            <w:tcW w:w="2847" w:type="dxa"/>
          </w:tcPr>
          <w:p w14:paraId="2395C4C7" w14:textId="388519D7" w:rsidR="002848E6" w:rsidRPr="003522EA" w:rsidRDefault="00144F5E" w:rsidP="00DF0AF6">
            <w:pPr>
              <w:pStyle w:val="body"/>
              <w:ind w:left="0"/>
              <w:rPr>
                <w:sz w:val="18"/>
                <w:szCs w:val="18"/>
              </w:rPr>
            </w:pPr>
            <w:r>
              <w:rPr>
                <w:sz w:val="18"/>
                <w:szCs w:val="18"/>
              </w:rPr>
              <w:t>Remote peer</w:t>
            </w:r>
            <w:r w:rsidR="002E11C7" w:rsidRPr="003522EA">
              <w:rPr>
                <w:sz w:val="18"/>
                <w:szCs w:val="18"/>
              </w:rPr>
              <w:t xml:space="preserve"> has PROVIDE permission for </w:t>
            </w:r>
            <w:r w:rsidR="002848E6" w:rsidRPr="003522EA">
              <w:rPr>
                <w:sz w:val="18"/>
                <w:szCs w:val="18"/>
              </w:rPr>
              <w:t>this property</w:t>
            </w:r>
          </w:p>
        </w:tc>
        <w:tc>
          <w:tcPr>
            <w:tcW w:w="2913" w:type="dxa"/>
          </w:tcPr>
          <w:p w14:paraId="43AADDA9" w14:textId="653D1449"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2313CC92" w14:textId="77777777" w:rsidTr="002848E6">
        <w:tc>
          <w:tcPr>
            <w:tcW w:w="2864" w:type="dxa"/>
          </w:tcPr>
          <w:p w14:paraId="4AC1FB2D" w14:textId="68A03698" w:rsidR="002848E6" w:rsidRPr="003522EA" w:rsidRDefault="002848E6" w:rsidP="00DF0AF6">
            <w:pPr>
              <w:pStyle w:val="body"/>
              <w:ind w:left="0"/>
              <w:rPr>
                <w:sz w:val="18"/>
                <w:szCs w:val="18"/>
              </w:rPr>
            </w:pPr>
            <w:r w:rsidRPr="003522EA">
              <w:rPr>
                <w:sz w:val="18"/>
                <w:szCs w:val="18"/>
              </w:rPr>
              <w:t>receive GetProperty</w:t>
            </w:r>
          </w:p>
        </w:tc>
        <w:tc>
          <w:tcPr>
            <w:tcW w:w="2847" w:type="dxa"/>
          </w:tcPr>
          <w:p w14:paraId="0ECDD594" w14:textId="734023C9"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c>
          <w:tcPr>
            <w:tcW w:w="2913" w:type="dxa"/>
          </w:tcPr>
          <w:p w14:paraId="09873548" w14:textId="7EA9CC1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r>
      <w:tr w:rsidR="002848E6" w14:paraId="5B4299BD" w14:textId="77777777" w:rsidTr="002848E6">
        <w:tc>
          <w:tcPr>
            <w:tcW w:w="2864" w:type="dxa"/>
          </w:tcPr>
          <w:p w14:paraId="499BC678" w14:textId="655B4C78" w:rsidR="002848E6" w:rsidRPr="003522EA" w:rsidRDefault="002848E6" w:rsidP="00DF0AF6">
            <w:pPr>
              <w:pStyle w:val="body"/>
              <w:ind w:left="0"/>
              <w:rPr>
                <w:sz w:val="18"/>
                <w:szCs w:val="18"/>
              </w:rPr>
            </w:pPr>
            <w:r w:rsidRPr="003522EA">
              <w:rPr>
                <w:sz w:val="18"/>
                <w:szCs w:val="18"/>
              </w:rPr>
              <w:t>send SetProperty</w:t>
            </w:r>
          </w:p>
        </w:tc>
        <w:tc>
          <w:tcPr>
            <w:tcW w:w="2847" w:type="dxa"/>
          </w:tcPr>
          <w:p w14:paraId="7819C3BB" w14:textId="53080BD6"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c>
          <w:tcPr>
            <w:tcW w:w="2913" w:type="dxa"/>
          </w:tcPr>
          <w:p w14:paraId="0F76CA7B" w14:textId="76BAFD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3D57E3DF" w14:textId="77777777" w:rsidTr="002848E6">
        <w:tc>
          <w:tcPr>
            <w:tcW w:w="2864" w:type="dxa"/>
          </w:tcPr>
          <w:p w14:paraId="0A0869FF" w14:textId="6FCDC2BE" w:rsidR="002848E6" w:rsidRPr="003522EA" w:rsidRDefault="002848E6" w:rsidP="00DF0AF6">
            <w:pPr>
              <w:pStyle w:val="body"/>
              <w:ind w:left="0"/>
              <w:rPr>
                <w:sz w:val="18"/>
                <w:szCs w:val="18"/>
              </w:rPr>
            </w:pPr>
            <w:r w:rsidRPr="003522EA">
              <w:rPr>
                <w:sz w:val="18"/>
                <w:szCs w:val="18"/>
              </w:rPr>
              <w:t>receive SetProperty</w:t>
            </w:r>
          </w:p>
        </w:tc>
        <w:tc>
          <w:tcPr>
            <w:tcW w:w="2847" w:type="dxa"/>
          </w:tcPr>
          <w:p w14:paraId="7FD72224" w14:textId="7E9A8735"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c>
          <w:tcPr>
            <w:tcW w:w="2913" w:type="dxa"/>
          </w:tcPr>
          <w:p w14:paraId="7B45BC5B" w14:textId="0941F9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r>
      <w:tr w:rsidR="002848E6" w14:paraId="527DF0EB" w14:textId="77777777" w:rsidTr="002848E6">
        <w:tc>
          <w:tcPr>
            <w:tcW w:w="2864" w:type="dxa"/>
          </w:tcPr>
          <w:p w14:paraId="44799B67" w14:textId="44903E70" w:rsidR="002848E6" w:rsidRPr="003522EA" w:rsidRDefault="002848E6" w:rsidP="00DF0AF6">
            <w:pPr>
              <w:pStyle w:val="body"/>
              <w:ind w:left="0"/>
              <w:rPr>
                <w:sz w:val="18"/>
                <w:szCs w:val="18"/>
              </w:rPr>
            </w:pPr>
            <w:r w:rsidRPr="003522EA">
              <w:rPr>
                <w:sz w:val="18"/>
                <w:szCs w:val="18"/>
              </w:rPr>
              <w:t>send method call</w:t>
            </w:r>
          </w:p>
        </w:tc>
        <w:tc>
          <w:tcPr>
            <w:tcW w:w="2847" w:type="dxa"/>
          </w:tcPr>
          <w:p w14:paraId="084BA1B4" w14:textId="3B5379FB"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c>
          <w:tcPr>
            <w:tcW w:w="2913" w:type="dxa"/>
          </w:tcPr>
          <w:p w14:paraId="58871D5A" w14:textId="771126A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r>
      <w:tr w:rsidR="002848E6" w14:paraId="68ED8E58" w14:textId="77777777" w:rsidTr="002848E6">
        <w:tc>
          <w:tcPr>
            <w:tcW w:w="2864" w:type="dxa"/>
          </w:tcPr>
          <w:p w14:paraId="00D72536" w14:textId="7C7AC472" w:rsidR="002848E6" w:rsidRPr="003522EA" w:rsidRDefault="002848E6" w:rsidP="00DF0AF6">
            <w:pPr>
              <w:pStyle w:val="body"/>
              <w:ind w:left="0"/>
              <w:rPr>
                <w:sz w:val="18"/>
                <w:szCs w:val="18"/>
              </w:rPr>
            </w:pPr>
            <w:r w:rsidRPr="003522EA">
              <w:rPr>
                <w:sz w:val="18"/>
                <w:szCs w:val="18"/>
              </w:rPr>
              <w:t>receive method call</w:t>
            </w:r>
          </w:p>
        </w:tc>
        <w:tc>
          <w:tcPr>
            <w:tcW w:w="2847" w:type="dxa"/>
          </w:tcPr>
          <w:p w14:paraId="58BB3054" w14:textId="2254FC7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c>
          <w:tcPr>
            <w:tcW w:w="2913" w:type="dxa"/>
          </w:tcPr>
          <w:p w14:paraId="2039EAB3" w14:textId="480C70E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r>
      <w:tr w:rsidR="002848E6" w14:paraId="1F27BCB1" w14:textId="77777777" w:rsidTr="002848E6">
        <w:tc>
          <w:tcPr>
            <w:tcW w:w="2864" w:type="dxa"/>
          </w:tcPr>
          <w:p w14:paraId="779EDD05" w14:textId="527EA0E6" w:rsidR="002848E6" w:rsidRPr="003522EA" w:rsidRDefault="002848E6" w:rsidP="00DF0AF6">
            <w:pPr>
              <w:pStyle w:val="body"/>
              <w:ind w:left="0"/>
              <w:rPr>
                <w:sz w:val="18"/>
                <w:szCs w:val="18"/>
              </w:rPr>
            </w:pPr>
            <w:r w:rsidRPr="003522EA">
              <w:rPr>
                <w:sz w:val="18"/>
                <w:szCs w:val="18"/>
              </w:rPr>
              <w:t>send signal</w:t>
            </w:r>
          </w:p>
        </w:tc>
        <w:tc>
          <w:tcPr>
            <w:tcW w:w="2847" w:type="dxa"/>
          </w:tcPr>
          <w:p w14:paraId="24920918" w14:textId="5E45A16C"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c>
          <w:tcPr>
            <w:tcW w:w="2913" w:type="dxa"/>
          </w:tcPr>
          <w:p w14:paraId="1173B65D" w14:textId="51EFDC4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r>
      <w:tr w:rsidR="002848E6" w14:paraId="104415F9" w14:textId="77777777" w:rsidTr="002848E6">
        <w:tc>
          <w:tcPr>
            <w:tcW w:w="2864" w:type="dxa"/>
          </w:tcPr>
          <w:p w14:paraId="1F0BA143" w14:textId="77777777" w:rsidR="002848E6" w:rsidRPr="003A5B30" w:rsidRDefault="002848E6" w:rsidP="002848E6">
            <w:pPr>
              <w:pStyle w:val="tableentry"/>
              <w:rPr>
                <w:szCs w:val="18"/>
              </w:rPr>
            </w:pPr>
          </w:p>
          <w:p w14:paraId="054322BE" w14:textId="1C365CD6" w:rsidR="002848E6" w:rsidRPr="003522EA" w:rsidRDefault="002848E6" w:rsidP="00DF0AF6">
            <w:pPr>
              <w:pStyle w:val="body"/>
              <w:ind w:left="0"/>
              <w:rPr>
                <w:sz w:val="18"/>
                <w:szCs w:val="18"/>
              </w:rPr>
            </w:pPr>
            <w:r w:rsidRPr="003522EA">
              <w:rPr>
                <w:sz w:val="18"/>
                <w:szCs w:val="18"/>
              </w:rPr>
              <w:t>receive signal</w:t>
            </w:r>
          </w:p>
        </w:tc>
        <w:tc>
          <w:tcPr>
            <w:tcW w:w="2847" w:type="dxa"/>
          </w:tcPr>
          <w:p w14:paraId="7B988E5D" w14:textId="58664E6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c>
          <w:tcPr>
            <w:tcW w:w="2913" w:type="dxa"/>
          </w:tcPr>
          <w:p w14:paraId="269A8098" w14:textId="23EC24F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r>
    </w:tbl>
    <w:p w14:paraId="4B37497E" w14:textId="77777777" w:rsidR="002848E6" w:rsidRDefault="002848E6" w:rsidP="003522EA">
      <w:pPr>
        <w:pStyle w:val="body"/>
        <w:rPr>
          <w:ins w:id="1546" w:author="Author" w:date="2015-03-27T13:01:00Z"/>
        </w:rPr>
      </w:pPr>
    </w:p>
    <w:p w14:paraId="60731F6D" w14:textId="0FB05AA9" w:rsidR="00FA1337" w:rsidRDefault="00FA1337" w:rsidP="00FA1337">
      <w:pPr>
        <w:pStyle w:val="Heading5"/>
        <w:rPr>
          <w:ins w:id="1547" w:author="Author" w:date="2015-03-27T13:48:00Z"/>
        </w:rPr>
        <w:pPrChange w:id="1548" w:author="Author" w:date="2015-03-27T13:48:00Z">
          <w:pPr>
            <w:pStyle w:val="body"/>
          </w:pPr>
        </w:pPrChange>
      </w:pPr>
      <w:ins w:id="1549" w:author="Author" w:date="2015-03-27T13:48:00Z">
        <w:r>
          <w:t>Initial policy after claim</w:t>
        </w:r>
      </w:ins>
    </w:p>
    <w:p w14:paraId="70D3FD7B" w14:textId="49B6730F" w:rsidR="00FA1337" w:rsidRDefault="00FA1337" w:rsidP="00FA1337">
      <w:pPr>
        <w:pStyle w:val="body"/>
        <w:rPr>
          <w:ins w:id="1550" w:author="Author" w:date="2015-03-27T13:49:00Z"/>
        </w:rPr>
        <w:pPrChange w:id="1551" w:author="Author" w:date="2015-03-27T13:49:00Z">
          <w:pPr>
            <w:pStyle w:val="body"/>
          </w:pPr>
        </w:pPrChange>
      </w:pPr>
      <w:ins w:id="1552" w:author="Author" w:date="2015-03-27T13:49:00Z">
        <w:r>
          <w:t>Right after the application is claimed, an initial policy is created automatically with the following feature:</w:t>
        </w:r>
      </w:ins>
    </w:p>
    <w:p w14:paraId="7B92CC59" w14:textId="3DD6EEED" w:rsidR="00FA1337" w:rsidRDefault="00FA1337" w:rsidP="00FA1337">
      <w:pPr>
        <w:pStyle w:val="body"/>
        <w:numPr>
          <w:ilvl w:val="0"/>
          <w:numId w:val="123"/>
        </w:numPr>
        <w:rPr>
          <w:ins w:id="1553" w:author="Author" w:date="2015-03-27T13:49:00Z"/>
        </w:rPr>
        <w:pPrChange w:id="1554" w:author="Author" w:date="2015-03-27T13:49:00Z">
          <w:pPr>
            <w:pStyle w:val="body"/>
          </w:pPr>
        </w:pPrChange>
      </w:pPr>
      <w:ins w:id="1555" w:author="Author" w:date="2015-03-27T13:49:00Z">
        <w:r>
          <w:t>Admin group has full access</w:t>
        </w:r>
      </w:ins>
    </w:p>
    <w:p w14:paraId="1E18F0B4" w14:textId="693226B4" w:rsidR="00FA1337" w:rsidRDefault="00FA1337" w:rsidP="00FA1337">
      <w:pPr>
        <w:pStyle w:val="body"/>
        <w:numPr>
          <w:ilvl w:val="0"/>
          <w:numId w:val="123"/>
        </w:numPr>
        <w:rPr>
          <w:ins w:id="1556" w:author="Author" w:date="2015-03-27T13:50:00Z"/>
        </w:rPr>
        <w:pPrChange w:id="1557" w:author="Author" w:date="2015-03-27T13:49:00Z">
          <w:pPr>
            <w:pStyle w:val="body"/>
          </w:pPr>
        </w:pPrChange>
      </w:pPr>
      <w:ins w:id="1558" w:author="Author" w:date="2015-03-27T13:50:00Z">
        <w:r>
          <w:t>Outgoing messages are authorized</w:t>
        </w:r>
      </w:ins>
    </w:p>
    <w:p w14:paraId="7998C326" w14:textId="604F00EA" w:rsidR="00FA1337" w:rsidRPr="00FA1337" w:rsidRDefault="00FA1337" w:rsidP="00FA1337">
      <w:pPr>
        <w:pStyle w:val="body"/>
        <w:numPr>
          <w:ilvl w:val="0"/>
          <w:numId w:val="123"/>
        </w:numPr>
        <w:rPr>
          <w:ins w:id="1559" w:author="Author" w:date="2015-03-27T13:48:00Z"/>
          <w:rPrChange w:id="1560" w:author="Author" w:date="2015-03-27T13:49:00Z">
            <w:rPr>
              <w:ins w:id="1561" w:author="Author" w:date="2015-03-27T13:48:00Z"/>
            </w:rPr>
          </w:rPrChange>
        </w:rPr>
        <w:pPrChange w:id="1562" w:author="Author" w:date="2015-03-27T13:49:00Z">
          <w:pPr>
            <w:pStyle w:val="body"/>
          </w:pPr>
        </w:pPrChange>
      </w:pPr>
      <w:ins w:id="1563" w:author="Author" w:date="2015-03-27T13:50:00Z">
        <w:r>
          <w:t>Incoming messages are not authorized</w:t>
        </w:r>
      </w:ins>
    </w:p>
    <w:p w14:paraId="1437E3DC" w14:textId="51E2FEB4" w:rsidR="00BC6B0D" w:rsidRDefault="00BC6B0D" w:rsidP="003522EA">
      <w:pPr>
        <w:pStyle w:val="body"/>
        <w:rPr>
          <w:ins w:id="1564" w:author="Author" w:date="2015-03-27T13:03:00Z"/>
        </w:rPr>
      </w:pPr>
      <w:ins w:id="1565" w:author="Author" w:date="2015-03-27T13:01:00Z">
        <w:r>
          <w:t xml:space="preserve">An example of </w:t>
        </w:r>
      </w:ins>
      <w:ins w:id="1566" w:author="Author" w:date="2015-03-27T13:51:00Z">
        <w:r w:rsidR="00FA1337">
          <w:t>the initial policy</w:t>
        </w:r>
      </w:ins>
      <w:ins w:id="1567" w:author="Author" w:date="2015-03-27T13:01:00Z">
        <w:del w:id="1568" w:author="Author" w:date="2015-03-27T13:51:00Z">
          <w:r w:rsidDel="00FA1337">
            <w:delText>a default policy for outgoing message</w:delText>
          </w:r>
        </w:del>
      </w:ins>
      <w:ins w:id="1569" w:author="Author" w:date="2015-03-27T13:47:00Z">
        <w:del w:id="1570" w:author="Author" w:date="2015-03-27T13:51:00Z">
          <w:r w:rsidR="000B3FD5" w:rsidDel="00FA1337">
            <w:delText>s</w:delText>
          </w:r>
        </w:del>
      </w:ins>
      <w:ins w:id="1571" w:author="Author" w:date="2015-03-27T13:01:00Z">
        <w:r>
          <w:t xml:space="preserve"> is</w:t>
        </w:r>
      </w:ins>
      <w:ins w:id="1572" w:author="Author" w:date="2015-03-27T13:03:00Z">
        <w:r>
          <w:t>:</w:t>
        </w:r>
      </w:ins>
    </w:p>
    <w:p w14:paraId="433249A4" w14:textId="5F617DC2" w:rsidR="00FA1337" w:rsidRDefault="00BC6B0D" w:rsidP="003522EA">
      <w:pPr>
        <w:pStyle w:val="body"/>
        <w:rPr>
          <w:ins w:id="1573" w:author="Author" w:date="2015-03-27T13:51:00Z"/>
        </w:rPr>
      </w:pPr>
      <w:ins w:id="1574" w:author="Author" w:date="2015-03-27T13:03:00Z">
        <w:r>
          <w:tab/>
        </w:r>
      </w:ins>
      <w:ins w:id="1575" w:author="Author" w:date="2015-03-27T13:51:00Z">
        <w:r w:rsidR="00FA1337">
          <w:t>peer: SECURITY_GROUP</w:t>
        </w:r>
      </w:ins>
    </w:p>
    <w:p w14:paraId="6D07CD72" w14:textId="51BCDB45" w:rsidR="00FA1337" w:rsidRDefault="00FA1337" w:rsidP="003522EA">
      <w:pPr>
        <w:pStyle w:val="body"/>
        <w:rPr>
          <w:ins w:id="1576" w:author="Author" w:date="2015-03-27T13:52:00Z"/>
        </w:rPr>
      </w:pPr>
      <w:ins w:id="1577" w:author="Author" w:date="2015-03-27T13:52:00Z">
        <w:r>
          <w:t xml:space="preserve">            pubKey: admin authority key</w:t>
        </w:r>
      </w:ins>
    </w:p>
    <w:p w14:paraId="3A225252" w14:textId="482DE611" w:rsidR="00FA1337" w:rsidRDefault="00FA1337" w:rsidP="003522EA">
      <w:pPr>
        <w:pStyle w:val="body"/>
        <w:rPr>
          <w:ins w:id="1578" w:author="Author" w:date="2015-03-27T13:53:00Z"/>
        </w:rPr>
      </w:pPr>
      <w:ins w:id="1579" w:author="Author" w:date="2015-03-27T13:53:00Z">
        <w:r>
          <w:tab/>
          <w:t>sgID: admin group ID</w:t>
        </w:r>
      </w:ins>
    </w:p>
    <w:p w14:paraId="6556A612" w14:textId="1E222721" w:rsidR="00FA1337" w:rsidRDefault="00FA1337" w:rsidP="003522EA">
      <w:pPr>
        <w:pStyle w:val="body"/>
        <w:rPr>
          <w:ins w:id="1580" w:author="Author" w:date="2015-03-27T13:53:00Z"/>
        </w:rPr>
      </w:pPr>
      <w:ins w:id="1581" w:author="Author" w:date="2015-03-27T13:53:00Z">
        <w:r>
          <w:tab/>
          <w:t>ifn: *</w:t>
        </w:r>
      </w:ins>
    </w:p>
    <w:p w14:paraId="625626FA" w14:textId="3AC643D0" w:rsidR="00FA1337" w:rsidRDefault="00FA1337" w:rsidP="003522EA">
      <w:pPr>
        <w:pStyle w:val="body"/>
        <w:rPr>
          <w:ins w:id="1582" w:author="Author" w:date="2015-03-27T13:53:00Z"/>
        </w:rPr>
      </w:pPr>
      <w:ins w:id="1583" w:author="Author" w:date="2015-03-27T13:53:00Z">
        <w:r>
          <w:tab/>
          <w:t>mbr: *</w:t>
        </w:r>
      </w:ins>
    </w:p>
    <w:p w14:paraId="096D2237" w14:textId="0677FBE5" w:rsidR="00FA1337" w:rsidRDefault="00FA1337" w:rsidP="003522EA">
      <w:pPr>
        <w:pStyle w:val="body"/>
        <w:rPr>
          <w:ins w:id="1584" w:author="Author" w:date="2015-03-27T13:51:00Z"/>
        </w:rPr>
      </w:pPr>
      <w:ins w:id="1585" w:author="Author" w:date="2015-03-27T13:53:00Z">
        <w:r>
          <w:tab/>
          <w:t>action: 0x0E (PROVIDE | OBSERVE | MODIFY)</w:t>
        </w:r>
      </w:ins>
    </w:p>
    <w:p w14:paraId="442856B9" w14:textId="7B3FFE1A" w:rsidR="00BC6B0D" w:rsidRDefault="00BC6B0D" w:rsidP="00FA1337">
      <w:pPr>
        <w:pStyle w:val="body"/>
        <w:ind w:firstLine="720"/>
        <w:rPr>
          <w:ins w:id="1586" w:author="Author" w:date="2015-03-27T13:03:00Z"/>
        </w:rPr>
        <w:pPrChange w:id="1587" w:author="Author" w:date="2015-03-27T13:51:00Z">
          <w:pPr>
            <w:pStyle w:val="body"/>
          </w:pPr>
        </w:pPrChange>
      </w:pPr>
      <w:ins w:id="1588" w:author="Author" w:date="2015-03-27T13:03:00Z">
        <w:r>
          <w:t>peer: ANY_USER</w:t>
        </w:r>
      </w:ins>
    </w:p>
    <w:p w14:paraId="6E879B93" w14:textId="62636785" w:rsidR="00BC6B0D" w:rsidRDefault="00BC6B0D" w:rsidP="003522EA">
      <w:pPr>
        <w:pStyle w:val="body"/>
        <w:rPr>
          <w:ins w:id="1589" w:author="Author" w:date="2015-03-27T13:06:00Z"/>
        </w:rPr>
      </w:pPr>
      <w:ins w:id="1590" w:author="Author" w:date="2015-03-27T13:04:00Z">
        <w:r>
          <w:tab/>
          <w:t>ifn: *</w:t>
        </w:r>
      </w:ins>
    </w:p>
    <w:p w14:paraId="79E596AB" w14:textId="5054F09B" w:rsidR="00BC6B0D" w:rsidRDefault="00BC6B0D" w:rsidP="003522EA">
      <w:pPr>
        <w:pStyle w:val="body"/>
        <w:rPr>
          <w:ins w:id="1591" w:author="Author" w:date="2015-03-27T13:04:00Z"/>
        </w:rPr>
      </w:pPr>
      <w:ins w:id="1592" w:author="Author" w:date="2015-03-27T13:06:00Z">
        <w:r>
          <w:tab/>
          <w:t>mbr: *</w:t>
        </w:r>
      </w:ins>
    </w:p>
    <w:p w14:paraId="73BF79B1" w14:textId="2CF475B9" w:rsidR="00BC6B0D" w:rsidRPr="003A5B30" w:rsidRDefault="00BC6B0D" w:rsidP="003522EA">
      <w:pPr>
        <w:pStyle w:val="body"/>
      </w:pPr>
      <w:ins w:id="1593" w:author="Author" w:date="2015-03-27T13:04:00Z">
        <w:r>
          <w:tab/>
          <w:t>action: 0x06   (PROVIDE | OBSERVE)</w:t>
        </w:r>
      </w:ins>
    </w:p>
    <w:p w14:paraId="26768A1B" w14:textId="0F55CE3E" w:rsidR="007565A5" w:rsidRDefault="00FE7492">
      <w:pPr>
        <w:pStyle w:val="Heading4"/>
      </w:pPr>
      <w:r>
        <w:lastRenderedPageBreak/>
        <w:t xml:space="preserve">Search </w:t>
      </w:r>
      <w:r w:rsidR="00B55323">
        <w:t>Algorithm</w:t>
      </w:r>
    </w:p>
    <w:p w14:paraId="2C9D0208" w14:textId="659042F9"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w:t>
      </w:r>
      <w:r w:rsidR="00144F5E">
        <w:t xml:space="preserve">in </w:t>
      </w:r>
      <w:r w:rsidR="00144F5E">
        <w:fldChar w:fldCharType="begin"/>
      </w:r>
      <w:r w:rsidR="00144F5E">
        <w:instrText xml:space="preserve"> REF _Ref409079083 \h </w:instrText>
      </w:r>
      <w:r w:rsidR="00144F5E">
        <w:fldChar w:fldCharType="separate"/>
      </w:r>
      <w:r w:rsidR="005B42D4">
        <w:t xml:space="preserve">Table </w:t>
      </w:r>
      <w:r w:rsidR="005B42D4">
        <w:rPr>
          <w:noProof/>
        </w:rPr>
        <w:t>2</w:t>
      </w:r>
      <w:r w:rsidR="005B42D4">
        <w:t>-2: Action Mask Matrix</w:t>
      </w:r>
      <w:r w:rsidR="00144F5E">
        <w:fldChar w:fldCharType="end"/>
      </w:r>
      <w:r w:rsidR="00144F5E">
        <w:t>.</w:t>
      </w:r>
    </w:p>
    <w:p w14:paraId="3550AD95" w14:textId="7FF845D7" w:rsidR="00B55323" w:rsidRDefault="00B55323" w:rsidP="00B55323">
      <w:pPr>
        <w:pStyle w:val="Heading4"/>
      </w:pPr>
      <w:r>
        <w:t>Matching Algorithm within a</w:t>
      </w:r>
      <w:r w:rsidR="00CB7449">
        <w:t>n</w:t>
      </w:r>
      <w:r>
        <w:t xml:space="preserve"> </w:t>
      </w:r>
      <w:r w:rsidR="00955553">
        <w:t>ACL</w:t>
      </w:r>
    </w:p>
    <w:p w14:paraId="241CA834" w14:textId="729C4136" w:rsidR="00B25DFB" w:rsidRDefault="00B25DFB" w:rsidP="007851A4">
      <w:pPr>
        <w:pStyle w:val="body"/>
      </w:pPr>
      <w:r>
        <w:t>The following matching algorithm is used to fi</w:t>
      </w:r>
      <w:r w:rsidR="008F424D">
        <w:t>nd a match within a</w:t>
      </w:r>
      <w:r w:rsidR="00CB7449">
        <w:t>n</w:t>
      </w:r>
      <w:r w:rsidR="008F424D">
        <w:t xml:space="preserve"> </w:t>
      </w:r>
      <w:r w:rsidR="00B66698">
        <w:t>ACL</w:t>
      </w:r>
      <w:r w:rsidR="008F424D">
        <w:t xml:space="preserve">.  Once a match </w:t>
      </w:r>
      <w:r w:rsidR="00AD0B7D">
        <w:t>or an explicit deny</w:t>
      </w:r>
      <w:r w:rsidR="00CB7449">
        <w:t xml:space="preserve"> </w:t>
      </w:r>
      <w:r w:rsidR="008F424D">
        <w:t>is found within the rules, the search stops.</w:t>
      </w:r>
    </w:p>
    <w:p w14:paraId="16A9A93C" w14:textId="421DE16B" w:rsidR="00B25DFB" w:rsidRDefault="00B25DFB" w:rsidP="007851A4">
      <w:pPr>
        <w:pStyle w:val="body"/>
        <w:numPr>
          <w:ilvl w:val="0"/>
          <w:numId w:val="91"/>
        </w:numPr>
      </w:pPr>
      <w:r>
        <w:t xml:space="preserve">If the rule </w:t>
      </w:r>
      <w:r w:rsidR="00B66698">
        <w:t xml:space="preserve">specifies </w:t>
      </w:r>
      <w:r>
        <w:t>both object path and interface name, the message must match both.</w:t>
      </w:r>
    </w:p>
    <w:p w14:paraId="7C07B8C1" w14:textId="695D48A1" w:rsidR="00B25DFB" w:rsidRDefault="00B25DFB" w:rsidP="007851A4">
      <w:pPr>
        <w:pStyle w:val="body"/>
        <w:numPr>
          <w:ilvl w:val="0"/>
          <w:numId w:val="91"/>
        </w:numPr>
      </w:pPr>
      <w:r>
        <w:t xml:space="preserve">If the rule </w:t>
      </w:r>
      <w:r w:rsidR="00B66698">
        <w:t xml:space="preserve">specifies </w:t>
      </w:r>
      <w:r>
        <w:t>object path, the message must match the object path.</w:t>
      </w:r>
    </w:p>
    <w:p w14:paraId="194C3440" w14:textId="48179F03" w:rsidR="00B25DFB" w:rsidRDefault="00B25DFB" w:rsidP="007851A4">
      <w:pPr>
        <w:pStyle w:val="body"/>
        <w:numPr>
          <w:ilvl w:val="0"/>
          <w:numId w:val="91"/>
        </w:numPr>
      </w:pPr>
      <w:r>
        <w:t xml:space="preserve">If the rule </w:t>
      </w:r>
      <w:r w:rsidR="00B66698">
        <w:t xml:space="preserve">specifies </w:t>
      </w:r>
      <w:r>
        <w:t>interface name, the message must match the interface name.</w:t>
      </w:r>
    </w:p>
    <w:p w14:paraId="7905EACE" w14:textId="7C1D5980" w:rsidR="00B25DFB" w:rsidRDefault="00B66698" w:rsidP="007851A4">
      <w:pPr>
        <w:pStyle w:val="body"/>
        <w:numPr>
          <w:ilvl w:val="0"/>
          <w:numId w:val="91"/>
        </w:numPr>
      </w:pPr>
      <w:r>
        <w:t>If the rule specifies member name, the message must match the</w:t>
      </w:r>
      <w:r w:rsidR="00B25DFB">
        <w:t xml:space="preserve"> member name</w:t>
      </w:r>
      <w:r w:rsidR="00CB7449">
        <w:t>.</w:t>
      </w:r>
    </w:p>
    <w:p w14:paraId="674FD14D" w14:textId="03EC66EE" w:rsidR="00CB7449" w:rsidRDefault="00CB7449" w:rsidP="007851A4">
      <w:pPr>
        <w:pStyle w:val="body"/>
        <w:numPr>
          <w:ilvl w:val="0"/>
          <w:numId w:val="91"/>
        </w:numPr>
      </w:pPr>
      <w:r>
        <w:t>If the rule specifies a type, the message must match the type</w:t>
      </w:r>
    </w:p>
    <w:p w14:paraId="068C4F37" w14:textId="6F7EBB69" w:rsidR="00B25DFB" w:rsidRDefault="00B25DFB" w:rsidP="007851A4">
      <w:pPr>
        <w:pStyle w:val="body"/>
        <w:numPr>
          <w:ilvl w:val="0"/>
          <w:numId w:val="91"/>
        </w:numPr>
      </w:pPr>
      <w:r>
        <w:t xml:space="preserve">Verify whether the requested permission is allowed by the </w:t>
      </w:r>
      <w:r w:rsidR="00CB7449">
        <w:t xml:space="preserve">action </w:t>
      </w:r>
      <w:r>
        <w:t>mask at the member.</w:t>
      </w:r>
    </w:p>
    <w:p w14:paraId="75336E7B" w14:textId="182DF014" w:rsidR="00B25DFB" w:rsidRDefault="00B25DFB" w:rsidP="007851A4">
      <w:pPr>
        <w:pStyle w:val="body"/>
        <w:numPr>
          <w:ilvl w:val="1"/>
          <w:numId w:val="91"/>
        </w:numPr>
      </w:pPr>
      <w:r>
        <w:t xml:space="preserve">When a member name has an exact match and </w:t>
      </w:r>
      <w:r w:rsidR="00CB7449">
        <w:t xml:space="preserve">the action mask indicates access is </w:t>
      </w:r>
      <w:r>
        <w:t>explicitly denied then t</w:t>
      </w:r>
      <w:r w:rsidR="00AD0B7D">
        <w:t xml:space="preserve">he explicit deny </w:t>
      </w:r>
      <w:r w:rsidR="00CB7449">
        <w:t>is found.</w:t>
      </w:r>
    </w:p>
    <w:p w14:paraId="6A63F124" w14:textId="3E337A89" w:rsidR="00B25DFB" w:rsidRDefault="00B25DFB" w:rsidP="007851A4">
      <w:pPr>
        <w:pStyle w:val="body"/>
        <w:numPr>
          <w:ilvl w:val="1"/>
          <w:numId w:val="91"/>
        </w:numPr>
      </w:pPr>
      <w:r>
        <w:t xml:space="preserve">When a member name has an exact match and is </w:t>
      </w:r>
      <w:r w:rsidR="00CB7449">
        <w:t xml:space="preserve">allowed by the action mask </w:t>
      </w:r>
      <w:r>
        <w:t>then a match</w:t>
      </w:r>
      <w:r w:rsidR="00CB7449">
        <w:t xml:space="preserve"> is found.</w:t>
      </w:r>
    </w:p>
    <w:p w14:paraId="424E07ED" w14:textId="3F019A67" w:rsidR="00B25DFB" w:rsidRDefault="00B25DFB" w:rsidP="007851A4">
      <w:pPr>
        <w:pStyle w:val="body"/>
        <w:numPr>
          <w:ilvl w:val="1"/>
          <w:numId w:val="91"/>
        </w:numPr>
      </w:pPr>
      <w:r>
        <w:t xml:space="preserve">When a member name has a prefix match and </w:t>
      </w:r>
      <w:r w:rsidR="00CB7449">
        <w:t xml:space="preserve">the action mask indicates access </w:t>
      </w:r>
      <w:r>
        <w:t xml:space="preserve">explicitly denied then </w:t>
      </w:r>
      <w:r w:rsidR="00AD0B7D">
        <w:t>the explicit deny</w:t>
      </w:r>
      <w:r w:rsidR="00CB7449">
        <w:t xml:space="preserve"> is found</w:t>
      </w:r>
      <w:r>
        <w:t>.</w:t>
      </w:r>
    </w:p>
    <w:p w14:paraId="5777EDEE" w14:textId="34BC9DED" w:rsidR="00B25DFB" w:rsidRPr="00CF28F7" w:rsidRDefault="00B25DFB" w:rsidP="007851A4">
      <w:pPr>
        <w:pStyle w:val="body"/>
        <w:numPr>
          <w:ilvl w:val="1"/>
          <w:numId w:val="91"/>
        </w:numPr>
      </w:pPr>
      <w:r>
        <w:t xml:space="preserve"> When a member name has a prefix match and is </w:t>
      </w:r>
      <w:r w:rsidR="00CB7449">
        <w:t xml:space="preserve">allowed by the action mask </w:t>
      </w:r>
      <w:r>
        <w:t>then is a match</w:t>
      </w:r>
      <w:r w:rsidR="00CB7449">
        <w:t xml:space="preserve"> is found.</w:t>
      </w:r>
    </w:p>
    <w:p w14:paraId="67293526" w14:textId="0F62CC77" w:rsidR="00B55323" w:rsidRDefault="00B55323" w:rsidP="00B55323">
      <w:pPr>
        <w:pStyle w:val="Heading4"/>
      </w:pPr>
      <w:r>
        <w:t xml:space="preserve">Search Priorities for Policy </w:t>
      </w:r>
      <w:r w:rsidR="00955553">
        <w:t>ACLs</w:t>
      </w:r>
    </w:p>
    <w:p w14:paraId="32E8CE4B" w14:textId="5C4AA561" w:rsidR="00B55323" w:rsidRDefault="00B55323" w:rsidP="00B55323">
      <w:pPr>
        <w:pStyle w:val="body"/>
      </w:pPr>
      <w:r>
        <w:t xml:space="preserve">Policy </w:t>
      </w:r>
      <w:r w:rsidR="00955553">
        <w:t xml:space="preserve">ACLs </w:t>
      </w:r>
      <w:r>
        <w:t xml:space="preserve">are searched in this order.  Once a match </w:t>
      </w:r>
      <w:r w:rsidR="00231A09">
        <w:t xml:space="preserve">or an explicit deny </w:t>
      </w:r>
      <w:r>
        <w:t>is found, the search stops.</w:t>
      </w:r>
    </w:p>
    <w:p w14:paraId="2D4DDAD7" w14:textId="348E3901" w:rsidR="008F76C7" w:rsidRDefault="008F76C7" w:rsidP="00B55323">
      <w:pPr>
        <w:pStyle w:val="numbrdlist"/>
        <w:numPr>
          <w:ilvl w:val="0"/>
          <w:numId w:val="74"/>
        </w:numPr>
      </w:pPr>
      <w:r>
        <w:t xml:space="preserve">All </w:t>
      </w:r>
      <w:r w:rsidR="00955553">
        <w:t>public key</w:t>
      </w:r>
      <w:r>
        <w:t xml:space="preserve"> policy </w:t>
      </w:r>
      <w:r w:rsidR="00955553">
        <w:t>ACLs</w:t>
      </w:r>
    </w:p>
    <w:p w14:paraId="03BEB024" w14:textId="6B8520D6" w:rsidR="008F76C7" w:rsidRDefault="008F76C7">
      <w:pPr>
        <w:pStyle w:val="numbrdlist"/>
        <w:numPr>
          <w:ilvl w:val="0"/>
          <w:numId w:val="74"/>
        </w:numPr>
      </w:pPr>
      <w:r>
        <w:t xml:space="preserve">All </w:t>
      </w:r>
      <w:r w:rsidR="00955553">
        <w:t xml:space="preserve">security group </w:t>
      </w:r>
      <w:r>
        <w:t xml:space="preserve">policy </w:t>
      </w:r>
      <w:r w:rsidR="00955553">
        <w:t>ACLs</w:t>
      </w:r>
      <w:r>
        <w:t xml:space="preserve"> are applied in undefined order. Per </w:t>
      </w:r>
      <w:r w:rsidR="00955553">
        <w:t>security-group</w:t>
      </w:r>
      <w:r>
        <w:t>-in-common, the materialized authorization rules are the intersection of the authorization rules between the consumer and pro</w:t>
      </w:r>
      <w:r w:rsidR="00955553">
        <w:t>ducer</w:t>
      </w:r>
      <w:r>
        <w:t>.</w:t>
      </w:r>
      <w:r w:rsidR="00AD0B7D">
        <w:t xml:space="preserve">  A match found in any of the security group policy ACLs is consider a match is found.</w:t>
      </w:r>
    </w:p>
    <w:p w14:paraId="47FC8840" w14:textId="0F2812F8" w:rsidR="00955553" w:rsidRDefault="00B55323" w:rsidP="008F76C7">
      <w:pPr>
        <w:pStyle w:val="numbrdlist"/>
        <w:numPr>
          <w:ilvl w:val="0"/>
          <w:numId w:val="74"/>
        </w:numPr>
      </w:pPr>
      <w:r>
        <w:t xml:space="preserve">The </w:t>
      </w:r>
      <w:r w:rsidR="00955553">
        <w:t>any-user</w:t>
      </w:r>
      <w:r>
        <w:t xml:space="preserve"> policy </w:t>
      </w:r>
      <w:r w:rsidR="00955553">
        <w:t>ACLs.</w:t>
      </w:r>
    </w:p>
    <w:p w14:paraId="542CD1F9" w14:textId="5A8656A9" w:rsidR="006A2AF2" w:rsidRDefault="00955553" w:rsidP="003522EA">
      <w:pPr>
        <w:pStyle w:val="numbrdlist"/>
        <w:numPr>
          <w:ilvl w:val="0"/>
          <w:numId w:val="74"/>
        </w:numPr>
      </w:pPr>
      <w:r>
        <w:t>The anonymous policy ACLs</w:t>
      </w:r>
    </w:p>
    <w:p w14:paraId="41C61BA4" w14:textId="05E3C3F3" w:rsidR="005C7089" w:rsidRDefault="00E37DF9" w:rsidP="00E37DF9">
      <w:pPr>
        <w:pStyle w:val="Heading2"/>
      </w:pPr>
      <w:bookmarkStart w:id="1594" w:name="_Toc414630558"/>
      <w:bookmarkStart w:id="1595" w:name="_Toc414881079"/>
      <w:bookmarkStart w:id="1596" w:name="_Toc414884899"/>
      <w:bookmarkStart w:id="1597" w:name="_Toc414630559"/>
      <w:bookmarkStart w:id="1598" w:name="_Toc414881080"/>
      <w:bookmarkStart w:id="1599" w:name="_Toc414884900"/>
      <w:bookmarkStart w:id="1600" w:name="_Toc414630560"/>
      <w:bookmarkStart w:id="1601" w:name="_Toc414881081"/>
      <w:bookmarkStart w:id="1602" w:name="_Toc414884901"/>
      <w:bookmarkStart w:id="1603" w:name="_Toc414630561"/>
      <w:bookmarkStart w:id="1604" w:name="_Toc414881082"/>
      <w:bookmarkStart w:id="1605" w:name="_Toc414884902"/>
      <w:bookmarkStart w:id="1606" w:name="_Toc402426209"/>
      <w:bookmarkStart w:id="1607" w:name="_Toc407091997"/>
      <w:bookmarkStart w:id="1608" w:name="_Toc407106166"/>
      <w:bookmarkStart w:id="1609" w:name="_Toc407107266"/>
      <w:bookmarkStart w:id="1610" w:name="_Toc408820894"/>
      <w:bookmarkStart w:id="1611" w:name="_Toc408922055"/>
      <w:bookmarkStart w:id="1612" w:name="_Toc409079287"/>
      <w:bookmarkStart w:id="1613" w:name="_Toc402426210"/>
      <w:bookmarkStart w:id="1614" w:name="_Toc407091998"/>
      <w:bookmarkStart w:id="1615" w:name="_Toc407106167"/>
      <w:bookmarkStart w:id="1616" w:name="_Toc407107267"/>
      <w:bookmarkStart w:id="1617" w:name="_Toc408820895"/>
      <w:bookmarkStart w:id="1618" w:name="_Toc408922056"/>
      <w:bookmarkStart w:id="1619" w:name="_Toc409079288"/>
      <w:bookmarkStart w:id="1620" w:name="_Toc402426211"/>
      <w:bookmarkStart w:id="1621" w:name="_Toc407091999"/>
      <w:bookmarkStart w:id="1622" w:name="_Toc407106168"/>
      <w:bookmarkStart w:id="1623" w:name="_Toc407107268"/>
      <w:bookmarkStart w:id="1624" w:name="_Toc408820896"/>
      <w:bookmarkStart w:id="1625" w:name="_Toc408922057"/>
      <w:bookmarkStart w:id="1626" w:name="_Toc409079289"/>
      <w:bookmarkStart w:id="1627" w:name="_Toc402426271"/>
      <w:bookmarkStart w:id="1628" w:name="_Toc407092059"/>
      <w:bookmarkStart w:id="1629" w:name="_Toc407106228"/>
      <w:bookmarkStart w:id="1630" w:name="_Toc407107328"/>
      <w:bookmarkStart w:id="1631" w:name="_Toc408820956"/>
      <w:bookmarkStart w:id="1632" w:name="_Toc408922117"/>
      <w:bookmarkStart w:id="1633" w:name="_Toc409079349"/>
      <w:bookmarkStart w:id="1634" w:name="_Toc402426272"/>
      <w:bookmarkStart w:id="1635" w:name="_Toc407092060"/>
      <w:bookmarkStart w:id="1636" w:name="_Toc407106229"/>
      <w:bookmarkStart w:id="1637" w:name="_Toc407107329"/>
      <w:bookmarkStart w:id="1638" w:name="_Toc408820957"/>
      <w:bookmarkStart w:id="1639" w:name="_Toc408922118"/>
      <w:bookmarkStart w:id="1640" w:name="_Toc409079350"/>
      <w:bookmarkStart w:id="1641" w:name="_Toc415227880"/>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r>
        <w:lastRenderedPageBreak/>
        <w:t>Certificates</w:t>
      </w:r>
      <w:bookmarkEnd w:id="1641"/>
      <w:r w:rsidR="002208AD">
        <w:t xml:space="preserve"> </w:t>
      </w:r>
    </w:p>
    <w:p w14:paraId="207E9471" w14:textId="6B6821C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1D00BA">
        <w:t>However, certain devices do not have access to a trusted real time clock.  In such cases, application</w:t>
      </w:r>
      <w:r w:rsidR="00AD0B7D">
        <w:t>s</w:t>
      </w:r>
      <w:r w:rsidR="001D00BA">
        <w:t xml:space="preserve"> on those devices will not be able to validate the certificate lifetime, thus relying on certificate revocation.</w:t>
      </w:r>
    </w:p>
    <w:p w14:paraId="6131BDF8" w14:textId="77777777" w:rsidR="00D718F0" w:rsidRDefault="00D718F0" w:rsidP="007851A4">
      <w:pPr>
        <w:pStyle w:val="Heading3"/>
      </w:pPr>
      <w:bookmarkStart w:id="1642" w:name="_Toc415227881"/>
      <w:r>
        <w:t>Main Certificate Structure</w:t>
      </w:r>
      <w:bookmarkEnd w:id="1642"/>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1643" w:name="_Toc415227882"/>
      <w:r>
        <w:t>Identity certificate</w:t>
      </w:r>
      <w:bookmarkEnd w:id="1643"/>
    </w:p>
    <w:p w14:paraId="633725BD" w14:textId="29366B45" w:rsidR="00CB33F8" w:rsidRPr="00CB33F8" w:rsidRDefault="00CB33F8" w:rsidP="007851A4">
      <w:pPr>
        <w:pStyle w:val="body"/>
        <w:rPr>
          <w:rFonts w:ascii="Times New Roman" w:hAnsi="Times New Roman"/>
        </w:rPr>
      </w:pPr>
      <w:r w:rsidRPr="00CB33F8">
        <w:t>The identity certificate is used to associate application</w:t>
      </w:r>
      <w:r w:rsidR="00173AB6">
        <w:t>, user or device</w:t>
      </w:r>
      <w:r w:rsidRPr="00CB33F8">
        <w:t xml:space="preserve"> with an identity alias.</w:t>
      </w:r>
      <w:r w:rsidR="00243DE9">
        <w:t xml:space="preserve">  This allows an identity alias to have a number of identity certificates installed in different keystores.</w:t>
      </w:r>
    </w:p>
    <w:p w14:paraId="55AFB939" w14:textId="1EFFA25F" w:rsidR="00CB33F8" w:rsidRPr="00CB33F8" w:rsidRDefault="00CB33F8" w:rsidP="007851A4">
      <w:pPr>
        <w:pStyle w:val="body"/>
        <w:rPr>
          <w:rFonts w:ascii="Times New Roman" w:hAnsi="Times New Roman"/>
        </w:rPr>
      </w:pPr>
      <w:r w:rsidRPr="00CB33F8">
        <w:t xml:space="preserve">The </w:t>
      </w:r>
      <w:r w:rsidR="00AD0B7D">
        <w:t xml:space="preserve">identity </w:t>
      </w:r>
      <w:r w:rsidRPr="00CB33F8">
        <w:t>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lastRenderedPageBreak/>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318032C" w:rsidR="00CB33F8" w:rsidRPr="00CB33F8" w:rsidRDefault="00CB33F8" w:rsidP="007851A4">
      <w:pPr>
        <w:pStyle w:val="body"/>
        <w:numPr>
          <w:ilvl w:val="0"/>
          <w:numId w:val="87"/>
        </w:numPr>
        <w:rPr>
          <w:rFonts w:ascii="Times New Roman" w:hAnsi="Times New Roman"/>
        </w:rPr>
      </w:pPr>
      <w:r w:rsidRPr="00CB33F8">
        <w:t xml:space="preserve">AssociatedDigest: the digest of the </w:t>
      </w:r>
      <w:ins w:id="1644" w:author="Author" w:date="2015-03-27T10:14:00Z">
        <w:r w:rsidR="00A53F67">
          <w:t xml:space="preserve">associated manifest </w:t>
        </w:r>
      </w:ins>
      <w:del w:id="1645" w:author="Author" w:date="2015-03-27T10:14:00Z">
        <w:r w:rsidRPr="00CB33F8" w:rsidDel="00A53F67">
          <w:delText xml:space="preserve">associated identity </w:delText>
        </w:r>
      </w:del>
      <w:r w:rsidRPr="00CB33F8">
        <w:t>data.</w:t>
      </w:r>
      <w:del w:id="1646" w:author="Author" w:date="2015-03-27T10:14:00Z">
        <w:r w:rsidRPr="00CB33F8" w:rsidDel="00A53F67">
          <w:delText xml:space="preserve"> For example, an identity VCard.</w:delText>
        </w:r>
      </w:del>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58F5EA82" w14:textId="77777777" w:rsidR="00E37DF9" w:rsidRDefault="00F14159" w:rsidP="00E37DF9">
      <w:pPr>
        <w:pStyle w:val="Heading3"/>
      </w:pPr>
      <w:bookmarkStart w:id="1647" w:name="_Toc413769284"/>
      <w:bookmarkStart w:id="1648" w:name="_Toc413829252"/>
      <w:bookmarkStart w:id="1649" w:name="_Toc413849896"/>
      <w:bookmarkStart w:id="1650" w:name="_Toc413850032"/>
      <w:bookmarkStart w:id="1651" w:name="_Toc407106233"/>
      <w:bookmarkStart w:id="1652" w:name="_Toc407107333"/>
      <w:bookmarkStart w:id="1653" w:name="_Toc408820961"/>
      <w:bookmarkStart w:id="1654" w:name="_Toc408922122"/>
      <w:bookmarkStart w:id="1655" w:name="_Toc409079354"/>
      <w:bookmarkStart w:id="1656" w:name="_Toc407106234"/>
      <w:bookmarkStart w:id="1657" w:name="_Toc407107334"/>
      <w:bookmarkStart w:id="1658" w:name="_Toc408820962"/>
      <w:bookmarkStart w:id="1659" w:name="_Toc408922123"/>
      <w:bookmarkStart w:id="1660" w:name="_Toc409079355"/>
      <w:bookmarkStart w:id="1661" w:name="_Toc407106235"/>
      <w:bookmarkStart w:id="1662" w:name="_Toc407107335"/>
      <w:bookmarkStart w:id="1663" w:name="_Toc408820963"/>
      <w:bookmarkStart w:id="1664" w:name="_Toc408922124"/>
      <w:bookmarkStart w:id="1665" w:name="_Toc409079356"/>
      <w:bookmarkStart w:id="1666" w:name="_Toc415227883"/>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r>
        <w:t>Membership</w:t>
      </w:r>
      <w:r w:rsidR="00E37DF9">
        <w:t xml:space="preserve"> certificate</w:t>
      </w:r>
      <w:bookmarkEnd w:id="1666"/>
    </w:p>
    <w:p w14:paraId="65539AB1" w14:textId="35CA14A0" w:rsidR="002459D4" w:rsidRPr="002459D4" w:rsidRDefault="002459D4" w:rsidP="007851A4">
      <w:pPr>
        <w:pStyle w:val="body"/>
        <w:rPr>
          <w:rFonts w:ascii="Times New Roman" w:hAnsi="Times New Roman"/>
        </w:rPr>
      </w:pPr>
      <w:r w:rsidRPr="002459D4">
        <w:t>The membership certificate is used to assert an application</w:t>
      </w:r>
      <w:r w:rsidR="000C4651">
        <w:t xml:space="preserve">, user or device </w:t>
      </w:r>
      <w:r w:rsidRPr="002459D4">
        <w:t xml:space="preserve">is part of a </w:t>
      </w:r>
      <w:r w:rsidR="000C4651">
        <w:t>security group</w:t>
      </w:r>
      <w:r w:rsidRPr="002459D4">
        <w:t>.</w:t>
      </w:r>
    </w:p>
    <w:p w14:paraId="53626060" w14:textId="27F731DE" w:rsidR="002459D4" w:rsidRPr="002459D4" w:rsidRDefault="002459D4" w:rsidP="007851A4">
      <w:pPr>
        <w:pStyle w:val="body"/>
        <w:rPr>
          <w:rFonts w:ascii="Times New Roman" w:hAnsi="Times New Roman"/>
        </w:rPr>
      </w:pPr>
      <w:r w:rsidRPr="002459D4">
        <w:t xml:space="preserve">The </w:t>
      </w:r>
      <w:r w:rsidR="000C4651">
        <w:t>security group</w:t>
      </w:r>
      <w:r w:rsidR="000C4651" w:rsidRPr="002459D4">
        <w:t xml:space="preserve"> </w:t>
      </w:r>
      <w:r w:rsidRPr="002459D4">
        <w:t>identifier is encoded</w:t>
      </w:r>
      <w:r w:rsidR="000C4651">
        <w:t xml:space="preserve"> with a 16 network byte order octets</w:t>
      </w:r>
      <w:r w:rsidRPr="002459D4">
        <w:t xml:space="preserve"> </w:t>
      </w:r>
      <w:ins w:id="1667" w:author="Author" w:date="2015-03-27T10:17:00Z">
        <w:r w:rsidR="00A53F67" w:rsidRPr="00CB33F8">
          <w:t>encoded in the SubjectAltName field in the extensions.</w:t>
        </w:r>
      </w:ins>
      <w:del w:id="1668" w:author="Author" w:date="2015-03-27T10:17:00Z">
        <w:r w:rsidRPr="002459D4" w:rsidDel="00A53F67">
          <w:delText>in the Organization Unit Name within the Subject Distinguished Name fie</w:delText>
        </w:r>
        <w:r w:rsidR="000C4651" w:rsidDel="00A53F67">
          <w:delText>ld.</w:delText>
        </w:r>
      </w:del>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A53F67" w:rsidRDefault="002459D4" w:rsidP="007851A4">
      <w:pPr>
        <w:pStyle w:val="body"/>
        <w:numPr>
          <w:ilvl w:val="0"/>
          <w:numId w:val="88"/>
        </w:numPr>
        <w:rPr>
          <w:ins w:id="1669" w:author="Author" w:date="2015-03-27T10:17:00Z"/>
          <w:rFonts w:ascii="Times New Roman" w:hAnsi="Times New Roman"/>
          <w:rPrChange w:id="1670" w:author="Author" w:date="2015-03-27T10:17:00Z">
            <w:rPr>
              <w:ins w:id="1671" w:author="Author" w:date="2015-03-27T10:17:00Z"/>
            </w:rPr>
          </w:rPrChange>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33682F72" w14:textId="11ABF29B" w:rsidR="00A53F67" w:rsidRPr="002459D4" w:rsidRDefault="00A53F67" w:rsidP="007851A4">
      <w:pPr>
        <w:pStyle w:val="body"/>
        <w:numPr>
          <w:ilvl w:val="0"/>
          <w:numId w:val="88"/>
        </w:numPr>
        <w:rPr>
          <w:rFonts w:ascii="Times New Roman" w:hAnsi="Times New Roman"/>
        </w:rPr>
      </w:pPr>
      <w:ins w:id="1672" w:author="Author" w:date="2015-03-27T10:17:00Z">
        <w:r w:rsidRPr="00CB33F8">
          <w:t xml:space="preserve">SubjectAltName: the </w:t>
        </w:r>
        <w:r>
          <w:t>security group ID</w:t>
        </w:r>
        <w:r w:rsidRPr="00CB33F8">
          <w:t>.</w:t>
        </w:r>
      </w:ins>
    </w:p>
    <w:p w14:paraId="1D947CD5" w14:textId="1E39B8ED" w:rsidR="002459D4" w:rsidRPr="002459D4" w:rsidDel="00A53F67" w:rsidRDefault="002459D4" w:rsidP="007851A4">
      <w:pPr>
        <w:pStyle w:val="body"/>
        <w:numPr>
          <w:ilvl w:val="0"/>
          <w:numId w:val="88"/>
        </w:numPr>
        <w:rPr>
          <w:del w:id="1673" w:author="Author" w:date="2015-03-27T10:18:00Z"/>
          <w:rFonts w:ascii="Times New Roman" w:hAnsi="Times New Roman"/>
        </w:rPr>
      </w:pPr>
      <w:del w:id="1674" w:author="Author" w:date="2015-03-27T10:18:00Z">
        <w:r w:rsidRPr="002459D4" w:rsidDel="00A53F67">
          <w:delText xml:space="preserve">AssociatedDigest: the </w:delText>
        </w:r>
        <w:r w:rsidDel="00A53F67">
          <w:delText>digest of the associated authoriz</w:delText>
        </w:r>
        <w:r w:rsidRPr="002459D4" w:rsidDel="00A53F67">
          <w:delText>ation data.</w:delText>
        </w:r>
      </w:del>
    </w:p>
    <w:p w14:paraId="34644EB0" w14:textId="328ECD7B" w:rsidR="002459D4" w:rsidRPr="00CB33F8" w:rsidRDefault="00A53F67" w:rsidP="002459D4">
      <w:pPr>
        <w:pStyle w:val="body"/>
        <w:rPr>
          <w:rFonts w:ascii="Times New Roman" w:hAnsi="Times New Roman"/>
        </w:rPr>
      </w:pPr>
      <w:ins w:id="1675" w:author="Author" w:date="2015-03-27T10:18:00Z">
        <w:r>
          <w:t xml:space="preserve">The </w:t>
        </w:r>
      </w:ins>
      <w:del w:id="1676" w:author="Author" w:date="2015-03-27T10:18:00Z">
        <w:r w:rsidR="002459D4" w:rsidRPr="00CB33F8" w:rsidDel="00A53F67">
          <w:delText xml:space="preserve">Both the </w:delText>
        </w:r>
      </w:del>
      <w:r w:rsidR="002459D4" w:rsidRPr="00CB33F8">
        <w:t xml:space="preserve">CertificateType </w:t>
      </w:r>
      <w:del w:id="1677" w:author="Author" w:date="2015-03-27T10:18:00Z">
        <w:r w:rsidR="002459D4" w:rsidRPr="00CB33F8" w:rsidDel="00A53F67">
          <w:delText xml:space="preserve">and AssociatedDigest </w:delText>
        </w:r>
      </w:del>
      <w:r w:rsidR="002459D4" w:rsidRPr="00CB33F8">
        <w:t>ha</w:t>
      </w:r>
      <w:ins w:id="1678" w:author="Author" w:date="2015-03-27T10:18:00Z">
        <w:r>
          <w:t xml:space="preserve">s a </w:t>
        </w:r>
      </w:ins>
      <w:del w:id="1679" w:author="Author" w:date="2015-03-27T10:18:00Z">
        <w:r w:rsidR="002459D4" w:rsidRPr="00CB33F8" w:rsidDel="00A53F67">
          <w:delText xml:space="preserve">ve </w:delText>
        </w:r>
      </w:del>
      <w:r w:rsidR="002459D4">
        <w:t xml:space="preserve">custom </w:t>
      </w:r>
      <w:r w:rsidR="002459D4" w:rsidRPr="00CB33F8">
        <w:t>OID</w:t>
      </w:r>
      <w:ins w:id="1680" w:author="Author" w:date="2015-03-27T10:18:00Z">
        <w:r>
          <w:t xml:space="preserve"> defined</w:t>
        </w:r>
      </w:ins>
      <w:del w:id="1681" w:author="Author" w:date="2015-03-27T10:18:00Z">
        <w:r w:rsidR="002459D4" w:rsidRPr="00CB33F8" w:rsidDel="00A53F67">
          <w:delText>s</w:delText>
        </w:r>
      </w:del>
      <w:r w:rsidR="002459D4" w:rsidRPr="00CB33F8">
        <w:t xml:space="preserve"> </w:t>
      </w:r>
      <w:r w:rsidR="002459D4">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6211D765" w14:textId="77777777" w:rsidR="00A53F67" w:rsidRDefault="002459D4" w:rsidP="007851A4">
      <w:pPr>
        <w:spacing w:before="0" w:after="0" w:line="240" w:lineRule="auto"/>
        <w:ind w:firstLine="720"/>
        <w:rPr>
          <w:ins w:id="1682" w:author="Author" w:date="2015-03-27T10:19:00Z"/>
          <w:rFonts w:ascii="Courier" w:hAnsi="Courier"/>
          <w:sz w:val="20"/>
          <w:szCs w:val="20"/>
        </w:rPr>
      </w:pPr>
      <w:r w:rsidRPr="007851A4">
        <w:rPr>
          <w:rFonts w:ascii="Courier" w:hAnsi="Courier"/>
          <w:sz w:val="20"/>
          <w:szCs w:val="20"/>
        </w:rPr>
        <w:t xml:space="preserve">CertificateType SEQUENCE { 1.3.6.1.4.1.44924.1.1 (AllSeen Certificate Type), INTEGER (2) </w:t>
      </w:r>
      <w:ins w:id="1683" w:author="Author" w:date="2015-03-27T10:19:00Z">
        <w:r w:rsidR="00A53F67">
          <w:rPr>
            <w:rFonts w:ascii="Courier" w:hAnsi="Courier"/>
            <w:sz w:val="20"/>
            <w:szCs w:val="20"/>
          </w:rPr>
          <w:t>},</w:t>
        </w:r>
      </w:ins>
    </w:p>
    <w:p w14:paraId="01782316" w14:textId="1A2425C9" w:rsidR="002459D4" w:rsidRPr="007851A4" w:rsidRDefault="00A53F67">
      <w:pPr>
        <w:spacing w:before="0" w:after="0" w:line="240" w:lineRule="auto"/>
        <w:ind w:firstLine="720"/>
        <w:rPr>
          <w:rFonts w:ascii="Times New Roman" w:hAnsi="Times New Roman"/>
          <w:sz w:val="20"/>
          <w:szCs w:val="20"/>
        </w:rPr>
      </w:pPr>
      <w:ins w:id="1684" w:author="Author" w:date="2015-03-27T10:19:00Z">
        <w:r w:rsidRPr="007851A4">
          <w:rPr>
            <w:rFonts w:ascii="Courier" w:hAnsi="Courier"/>
            <w:sz w:val="20"/>
            <w:szCs w:val="20"/>
          </w:rPr>
          <w:t>SubjectAltName SEQUENCE { 2.5.29.17 (</w:t>
        </w:r>
        <w:r>
          <w:rPr>
            <w:rFonts w:ascii="Courier" w:hAnsi="Courier"/>
            <w:sz w:val="20"/>
            <w:szCs w:val="20"/>
          </w:rPr>
          <w:t>subjectAltName), OCTET STRING }</w:t>
        </w:r>
      </w:ins>
      <w:del w:id="1685" w:author="Author" w:date="2015-03-27T10:19:00Z">
        <w:r w:rsidR="002459D4" w:rsidRPr="007851A4" w:rsidDel="00A53F67">
          <w:rPr>
            <w:rFonts w:ascii="Courier" w:hAnsi="Courier"/>
            <w:sz w:val="20"/>
            <w:szCs w:val="20"/>
          </w:rPr>
          <w:delText>},</w:delText>
        </w:r>
      </w:del>
    </w:p>
    <w:p w14:paraId="78E6C05B" w14:textId="62348DF2" w:rsidR="002459D4" w:rsidRPr="007851A4" w:rsidDel="00A53F67" w:rsidRDefault="002459D4" w:rsidP="007851A4">
      <w:pPr>
        <w:spacing w:before="0" w:after="0" w:line="240" w:lineRule="auto"/>
        <w:ind w:firstLine="720"/>
        <w:rPr>
          <w:del w:id="1686" w:author="Author" w:date="2015-03-27T10:18:00Z"/>
          <w:rFonts w:ascii="Times New Roman" w:hAnsi="Times New Roman"/>
          <w:sz w:val="20"/>
          <w:szCs w:val="20"/>
        </w:rPr>
      </w:pPr>
      <w:del w:id="1687" w:author="Author" w:date="2015-03-27T10:18:00Z">
        <w:r w:rsidRPr="007851A4" w:rsidDel="00A53F67">
          <w:rPr>
            <w:rFonts w:ascii="Courier" w:hAnsi="Courier"/>
            <w:sz w:val="20"/>
            <w:szCs w:val="20"/>
          </w:rPr>
          <w:delText>AssociatedDigest SEQUENCE { 1.3.6.1.4.1.44924.1.2 (AllSeen Certificate Digest), 2.16.840.1.101.3.</w:delText>
        </w:r>
        <w:r w:rsidR="009438D8" w:rsidRPr="00A56628" w:rsidDel="00A53F67">
          <w:rPr>
            <w:rFonts w:ascii="Courier" w:hAnsi="Courier"/>
            <w:sz w:val="20"/>
            <w:szCs w:val="20"/>
          </w:rPr>
          <w:delText>4.2.1 (sha-256), OCTET STRING }</w:delText>
        </w:r>
      </w:del>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7ED70C7A" w14:textId="77777777" w:rsidR="002C4E0B" w:rsidRPr="00742354" w:rsidRDefault="002C4E0B" w:rsidP="007851A4">
      <w:pPr>
        <w:spacing w:before="0" w:after="0" w:line="240" w:lineRule="auto"/>
      </w:pPr>
      <w:bookmarkStart w:id="1688" w:name="_Toc407106267"/>
      <w:bookmarkStart w:id="1689" w:name="_Toc407107367"/>
      <w:bookmarkStart w:id="1690" w:name="_Toc408820995"/>
      <w:bookmarkStart w:id="1691" w:name="_Toc408922156"/>
      <w:bookmarkStart w:id="1692" w:name="_Toc409079388"/>
      <w:bookmarkStart w:id="1693" w:name="_Toc407106268"/>
      <w:bookmarkStart w:id="1694" w:name="_Toc407107368"/>
      <w:bookmarkStart w:id="1695" w:name="_Toc408820996"/>
      <w:bookmarkStart w:id="1696" w:name="_Toc408922157"/>
      <w:bookmarkStart w:id="1697" w:name="_Toc409079389"/>
      <w:bookmarkStart w:id="1698" w:name="_Toc407106302"/>
      <w:bookmarkStart w:id="1699" w:name="_Toc407107402"/>
      <w:bookmarkStart w:id="1700" w:name="_Toc408821030"/>
      <w:bookmarkStart w:id="1701" w:name="_Toc408922191"/>
      <w:bookmarkStart w:id="1702" w:name="_Toc409079423"/>
      <w:bookmarkStart w:id="1703" w:name="_Toc407106303"/>
      <w:bookmarkStart w:id="1704" w:name="_Toc407107403"/>
      <w:bookmarkStart w:id="1705" w:name="_Toc408821031"/>
      <w:bookmarkStart w:id="1706" w:name="_Toc408922192"/>
      <w:bookmarkStart w:id="1707" w:name="_Toc409079424"/>
      <w:bookmarkStart w:id="1708" w:name="_Toc407106304"/>
      <w:bookmarkStart w:id="1709" w:name="_Toc407107404"/>
      <w:bookmarkStart w:id="1710" w:name="_Toc408821032"/>
      <w:bookmarkStart w:id="1711" w:name="_Toc408922193"/>
      <w:bookmarkStart w:id="1712" w:name="_Toc409079425"/>
      <w:bookmarkStart w:id="1713" w:name="_Toc407106332"/>
      <w:bookmarkStart w:id="1714" w:name="_Toc407107432"/>
      <w:bookmarkStart w:id="1715" w:name="_Toc408821060"/>
      <w:bookmarkStart w:id="1716" w:name="_Toc408922221"/>
      <w:bookmarkStart w:id="1717" w:name="_Toc409079453"/>
      <w:bookmarkStart w:id="1718" w:name="_Toc407106333"/>
      <w:bookmarkStart w:id="1719" w:name="_Toc407107433"/>
      <w:bookmarkStart w:id="1720" w:name="_Toc408821061"/>
      <w:bookmarkStart w:id="1721" w:name="_Toc408922222"/>
      <w:bookmarkStart w:id="1722" w:name="_Toc409079454"/>
      <w:bookmarkStart w:id="1723" w:name="_Toc407106334"/>
      <w:bookmarkStart w:id="1724" w:name="_Toc407107434"/>
      <w:bookmarkStart w:id="1725" w:name="_Toc408821062"/>
      <w:bookmarkStart w:id="1726" w:name="_Toc408922223"/>
      <w:bookmarkStart w:id="1727" w:name="_Toc409079455"/>
      <w:bookmarkStart w:id="1728" w:name="_Toc407106371"/>
      <w:bookmarkStart w:id="1729" w:name="_Toc407107471"/>
      <w:bookmarkStart w:id="1730" w:name="_Toc408821099"/>
      <w:bookmarkStart w:id="1731" w:name="_Toc408922260"/>
      <w:bookmarkStart w:id="1732" w:name="_Toc409079492"/>
      <w:bookmarkStart w:id="1733" w:name="_Toc407106372"/>
      <w:bookmarkStart w:id="1734" w:name="_Toc407107472"/>
      <w:bookmarkStart w:id="1735" w:name="_Toc408821100"/>
      <w:bookmarkStart w:id="1736" w:name="_Toc408922261"/>
      <w:bookmarkStart w:id="1737" w:name="_Toc409079493"/>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59D229AA" w14:textId="77777777" w:rsidR="00032431" w:rsidRDefault="00032431" w:rsidP="00032431">
      <w:pPr>
        <w:pStyle w:val="Heading2"/>
      </w:pPr>
      <w:bookmarkStart w:id="1738" w:name="_Toc407106374"/>
      <w:bookmarkStart w:id="1739" w:name="_Toc407107474"/>
      <w:bookmarkStart w:id="1740" w:name="_Toc408821102"/>
      <w:bookmarkStart w:id="1741" w:name="_Toc408922263"/>
      <w:bookmarkStart w:id="1742" w:name="_Toc409079495"/>
      <w:bookmarkStart w:id="1743" w:name="_Toc407106375"/>
      <w:bookmarkStart w:id="1744" w:name="_Toc407107475"/>
      <w:bookmarkStart w:id="1745" w:name="_Toc408821103"/>
      <w:bookmarkStart w:id="1746" w:name="_Toc408922264"/>
      <w:bookmarkStart w:id="1747" w:name="_Toc409079496"/>
      <w:bookmarkStart w:id="1748" w:name="_Toc415227884"/>
      <w:bookmarkEnd w:id="1738"/>
      <w:bookmarkEnd w:id="1739"/>
      <w:bookmarkEnd w:id="1740"/>
      <w:bookmarkEnd w:id="1741"/>
      <w:bookmarkEnd w:id="1742"/>
      <w:bookmarkEnd w:id="1743"/>
      <w:bookmarkEnd w:id="1744"/>
      <w:bookmarkEnd w:id="1745"/>
      <w:bookmarkEnd w:id="1746"/>
      <w:bookmarkEnd w:id="1747"/>
      <w:r>
        <w:lastRenderedPageBreak/>
        <w:t>Sample use cases</w:t>
      </w:r>
      <w:bookmarkEnd w:id="1748"/>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749" w:name="_Toc415227885"/>
      <w:r>
        <w:t>Users and devices</w:t>
      </w:r>
      <w:bookmarkEnd w:id="1749"/>
    </w:p>
    <w:p w14:paraId="7B597A3E" w14:textId="77777777" w:rsidR="00032431" w:rsidRDefault="00353EB2" w:rsidP="00032431">
      <w:pPr>
        <w:pStyle w:val="body"/>
      </w:pPr>
      <w:r>
        <w:t xml:space="preserve">Users:  </w:t>
      </w:r>
      <w:r w:rsidR="00032431">
        <w:t>Dad, Mom, and son</w:t>
      </w:r>
    </w:p>
    <w:p w14:paraId="462C6354" w14:textId="77777777" w:rsidR="00763D51" w:rsidRDefault="00763D51" w:rsidP="00032431">
      <w:pPr>
        <w:pStyle w:val="body"/>
      </w:pPr>
    </w:p>
    <w:tbl>
      <w:tblPr>
        <w:tblStyle w:val="TableGrid"/>
        <w:tblW w:w="4500" w:type="dxa"/>
        <w:tblInd w:w="835" w:type="dxa"/>
        <w:tblLook w:val="04A0" w:firstRow="1" w:lastRow="0" w:firstColumn="1" w:lastColumn="0" w:noHBand="0" w:noVBand="1"/>
      </w:tblPr>
      <w:tblGrid>
        <w:gridCol w:w="1980"/>
        <w:gridCol w:w="2520"/>
      </w:tblGrid>
      <w:tr w:rsidR="00763D51" w14:paraId="7A18FED5" w14:textId="77777777" w:rsidTr="006A5C87">
        <w:trPr>
          <w:cnfStyle w:val="100000000000" w:firstRow="1" w:lastRow="0" w:firstColumn="0" w:lastColumn="0" w:oddVBand="0" w:evenVBand="0" w:oddHBand="0" w:evenHBand="0" w:firstRowFirstColumn="0" w:firstRowLastColumn="0" w:lastRowFirstColumn="0" w:lastRowLastColumn="0"/>
          <w:tblHeader/>
        </w:trPr>
        <w:tc>
          <w:tcPr>
            <w:tcW w:w="1980" w:type="dxa"/>
          </w:tcPr>
          <w:p w14:paraId="4936EEC1" w14:textId="760B32AA" w:rsidR="00763D51" w:rsidRDefault="00763D51" w:rsidP="00F062ED">
            <w:pPr>
              <w:pStyle w:val="tableheading"/>
            </w:pPr>
            <w:r>
              <w:t>Security Group</w:t>
            </w:r>
          </w:p>
        </w:tc>
        <w:tc>
          <w:tcPr>
            <w:tcW w:w="2520" w:type="dxa"/>
          </w:tcPr>
          <w:p w14:paraId="5B72300A" w14:textId="6FA1FD01" w:rsidR="00763D51" w:rsidRDefault="00763D51" w:rsidP="00F062ED">
            <w:pPr>
              <w:pStyle w:val="tableheading"/>
            </w:pPr>
            <w:r>
              <w:t>Members</w:t>
            </w:r>
          </w:p>
        </w:tc>
      </w:tr>
      <w:tr w:rsidR="00763D51" w:rsidRPr="00032431" w14:paraId="1C3A768B" w14:textId="77777777" w:rsidTr="006A5C87">
        <w:tc>
          <w:tcPr>
            <w:tcW w:w="1980" w:type="dxa"/>
          </w:tcPr>
          <w:p w14:paraId="2BF53721" w14:textId="14E438D1" w:rsidR="00763D51" w:rsidRPr="00C66DD3" w:rsidRDefault="00F062ED" w:rsidP="00F062ED">
            <w:pPr>
              <w:pStyle w:val="tableentry"/>
            </w:pPr>
            <w:r>
              <w:t>h</w:t>
            </w:r>
            <w:r w:rsidR="00763D51">
              <w:t>omeAdmin</w:t>
            </w:r>
          </w:p>
        </w:tc>
        <w:tc>
          <w:tcPr>
            <w:tcW w:w="2520" w:type="dxa"/>
          </w:tcPr>
          <w:p w14:paraId="7950A94D" w14:textId="50DC3C9B" w:rsidR="00763D51" w:rsidRPr="00C66DD3" w:rsidRDefault="00763D51" w:rsidP="00F062ED">
            <w:pPr>
              <w:pStyle w:val="tableentry"/>
            </w:pPr>
            <w:r>
              <w:t>Dad, Mom</w:t>
            </w:r>
          </w:p>
        </w:tc>
      </w:tr>
      <w:tr w:rsidR="00763D51" w:rsidRPr="00032431" w14:paraId="1F3D1CB2" w14:textId="77777777" w:rsidTr="006A5C87">
        <w:tc>
          <w:tcPr>
            <w:tcW w:w="1980" w:type="dxa"/>
          </w:tcPr>
          <w:p w14:paraId="09E27DE1" w14:textId="126470E3" w:rsidR="00763D51" w:rsidRPr="00C66DD3" w:rsidRDefault="00F062ED" w:rsidP="00F062ED">
            <w:pPr>
              <w:pStyle w:val="tableentry"/>
            </w:pPr>
            <w:r>
              <w:t>s</w:t>
            </w:r>
            <w:r w:rsidR="00763D51">
              <w:t>onAdmin</w:t>
            </w:r>
          </w:p>
        </w:tc>
        <w:tc>
          <w:tcPr>
            <w:tcW w:w="2520" w:type="dxa"/>
          </w:tcPr>
          <w:p w14:paraId="5103C9E0" w14:textId="44106E72" w:rsidR="00763D51" w:rsidRPr="00C66DD3" w:rsidRDefault="00763D51" w:rsidP="00F062ED">
            <w:pPr>
              <w:pStyle w:val="tableentry"/>
            </w:pPr>
            <w:r>
              <w:t>Son</w:t>
            </w:r>
          </w:p>
        </w:tc>
      </w:tr>
      <w:tr w:rsidR="00852957" w:rsidRPr="00032431" w14:paraId="4598B5BB" w14:textId="77777777" w:rsidTr="00763D51">
        <w:tc>
          <w:tcPr>
            <w:tcW w:w="1980" w:type="dxa"/>
          </w:tcPr>
          <w:p w14:paraId="5BD81896" w14:textId="0E809503" w:rsidR="00852957" w:rsidRDefault="00852957" w:rsidP="00F062ED">
            <w:pPr>
              <w:pStyle w:val="tableentry"/>
            </w:pPr>
            <w:r>
              <w:t>dadOnlyAdmin</w:t>
            </w:r>
          </w:p>
        </w:tc>
        <w:tc>
          <w:tcPr>
            <w:tcW w:w="2520" w:type="dxa"/>
          </w:tcPr>
          <w:p w14:paraId="0C341866" w14:textId="75E151E7" w:rsidR="00852957" w:rsidRDefault="00852957" w:rsidP="00F062ED">
            <w:pPr>
              <w:pStyle w:val="tableentry"/>
            </w:pPr>
            <w:r>
              <w:t>Dad</w:t>
            </w:r>
          </w:p>
        </w:tc>
      </w:tr>
      <w:tr w:rsidR="00763D51" w:rsidRPr="00032431" w14:paraId="352421AB" w14:textId="77777777" w:rsidTr="006A5C87">
        <w:tc>
          <w:tcPr>
            <w:tcW w:w="1980" w:type="dxa"/>
          </w:tcPr>
          <w:p w14:paraId="068297AF" w14:textId="11F37952" w:rsidR="00763D51" w:rsidRPr="00C66DD3" w:rsidRDefault="00F062ED" w:rsidP="00F062ED">
            <w:pPr>
              <w:pStyle w:val="tableentry"/>
            </w:pPr>
            <w:r>
              <w:t>livingRoom</w:t>
            </w:r>
          </w:p>
        </w:tc>
        <w:tc>
          <w:tcPr>
            <w:tcW w:w="2520" w:type="dxa"/>
          </w:tcPr>
          <w:p w14:paraId="5B01BED5" w14:textId="2F823DAD" w:rsidR="00763D51" w:rsidRDefault="00763D51" w:rsidP="00F062ED">
            <w:pPr>
              <w:pStyle w:val="tableentry"/>
            </w:pPr>
            <w:r w:rsidRPr="00C66DD3">
              <w:t xml:space="preserve">TV, </w:t>
            </w:r>
            <w:r w:rsidR="004073C7">
              <w:t xml:space="preserve">living room </w:t>
            </w:r>
            <w:r w:rsidRPr="00C66DD3">
              <w:t>tablet</w:t>
            </w:r>
            <w:r w:rsidR="004073C7">
              <w:t>, son’s room TV, master bedroom TV, master bedroom tablet</w:t>
            </w:r>
          </w:p>
        </w:tc>
      </w:tr>
      <w:tr w:rsidR="004073C7" w:rsidRPr="00032431" w14:paraId="75E44B05" w14:textId="77777777" w:rsidTr="00763D51">
        <w:tc>
          <w:tcPr>
            <w:tcW w:w="1980" w:type="dxa"/>
          </w:tcPr>
          <w:p w14:paraId="4C18855B" w14:textId="521EE3E5" w:rsidR="004073C7" w:rsidRDefault="004073C7" w:rsidP="00F062ED">
            <w:pPr>
              <w:pStyle w:val="tableentry"/>
            </w:pPr>
            <w:r>
              <w:t>masterBedrom</w:t>
            </w:r>
          </w:p>
        </w:tc>
        <w:tc>
          <w:tcPr>
            <w:tcW w:w="2520" w:type="dxa"/>
          </w:tcPr>
          <w:p w14:paraId="63C0C8CD" w14:textId="23394969" w:rsidR="004073C7" w:rsidRPr="00C66DD3" w:rsidRDefault="004073C7" w:rsidP="00F062ED">
            <w:pPr>
              <w:pStyle w:val="tableentry"/>
            </w:pPr>
            <w:r>
              <w:t>Master bedroom tablet</w:t>
            </w:r>
          </w:p>
        </w:tc>
      </w:tr>
    </w:tbl>
    <w:p w14:paraId="516FD6A9" w14:textId="77777777" w:rsidR="00763D51" w:rsidRDefault="00763D51" w:rsidP="00032431">
      <w:pPr>
        <w:pStyle w:val="body"/>
      </w:pPr>
    </w:p>
    <w:p w14:paraId="4A8AE876" w14:textId="77777777" w:rsidR="00763D51" w:rsidRDefault="00763D51" w:rsidP="00032431">
      <w:pPr>
        <w:pStyle w:val="body"/>
      </w:pP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4481FB55" w:rsidR="00032431" w:rsidRDefault="00032431" w:rsidP="00032431">
            <w:pPr>
              <w:pStyle w:val="tablebulletlvl1"/>
            </w:pPr>
            <w:r>
              <w:t xml:space="preserve">All devices </w:t>
            </w:r>
            <w:r w:rsidR="00852957">
              <w:t xml:space="preserve">claimed </w:t>
            </w:r>
            <w:r>
              <w:t>by Dad</w:t>
            </w:r>
            <w:r w:rsidR="00852957">
              <w:t xml:space="preserve"> and managed by </w:t>
            </w:r>
            <w:r w:rsidR="00994599">
              <w:t xml:space="preserve">Mon and Dad using </w:t>
            </w:r>
            <w:r w:rsidR="00852957">
              <w:t>the security group homeAdmin</w:t>
            </w:r>
          </w:p>
          <w:p w14:paraId="55E26127" w14:textId="12C4C4AF" w:rsidR="00032431" w:rsidRPr="00032431" w:rsidRDefault="00032431">
            <w:pPr>
              <w:pStyle w:val="tablebulletlvl1"/>
            </w:pPr>
            <w:r>
              <w:t>All devices are accessible for the whole family</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21BA1EBB" w:rsidR="00032431" w:rsidRDefault="004073C7" w:rsidP="00032431">
            <w:pPr>
              <w:pStyle w:val="tablebulletlvl1"/>
            </w:pPr>
            <w:r>
              <w:t xml:space="preserve">Claimed </w:t>
            </w:r>
            <w:r w:rsidR="00032431">
              <w:t>and managed by son</w:t>
            </w:r>
          </w:p>
          <w:p w14:paraId="372456BF" w14:textId="22F2D3B9" w:rsidR="00032431" w:rsidRPr="00032431" w:rsidRDefault="004073C7">
            <w:pPr>
              <w:pStyle w:val="tablebulletlvl1"/>
            </w:pPr>
            <w:r>
              <w:t xml:space="preserve">TV is </w:t>
            </w:r>
            <w:r w:rsidR="00032431">
              <w:t xml:space="preserve">allowed to interact with living room devices </w:t>
            </w:r>
            <w:r>
              <w:t>for streaming data</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341B643" w14:textId="7AFA05D9" w:rsidR="004073C7" w:rsidRDefault="004073C7" w:rsidP="00032431">
            <w:pPr>
              <w:pStyle w:val="tablebulletlvl1"/>
            </w:pPr>
            <w:r>
              <w:t>TV is allowed to interact with living room devices for streaming data</w:t>
            </w:r>
          </w:p>
          <w:p w14:paraId="382748A3" w14:textId="58B12E22" w:rsidR="00032431" w:rsidRPr="00032431" w:rsidRDefault="004073C7" w:rsidP="00032431">
            <w:pPr>
              <w:pStyle w:val="tablebulletlvl1"/>
            </w:pPr>
            <w:r>
              <w:t>Tablet has full control of living room devices including the parent control feature</w:t>
            </w:r>
          </w:p>
        </w:tc>
      </w:tr>
    </w:tbl>
    <w:p w14:paraId="4C5D3DB3" w14:textId="77777777" w:rsidR="00032431" w:rsidRDefault="007C706C" w:rsidP="005700B0">
      <w:pPr>
        <w:pStyle w:val="Heading3"/>
      </w:pPr>
      <w:bookmarkStart w:id="1750" w:name="_Toc415227886"/>
      <w:r>
        <w:lastRenderedPageBreak/>
        <w:t>Users set up by Dad</w:t>
      </w:r>
      <w:bookmarkEnd w:id="1750"/>
    </w:p>
    <w:p w14:paraId="3014E9E0" w14:textId="298B006C" w:rsidR="005700B0" w:rsidRDefault="00F85FC5" w:rsidP="003522EA">
      <w:pPr>
        <w:pStyle w:val="figureanchor"/>
        <w:ind w:left="0"/>
      </w:pPr>
      <w:ins w:id="1751" w:author="Author" w:date="2015-03-27T10:37:00Z">
        <w:r>
          <w:object w:dxaOrig="10475" w:dyaOrig="11530" w14:anchorId="49B287EF">
            <v:shape id="_x0000_i1081" type="#_x0000_t75" style="width:467.25pt;height:514.5pt" o:ole="">
              <v:imagedata r:id="rId137" o:title=""/>
            </v:shape>
            <o:OLEObject Type="Embed" ProgID="Visio.Drawing.11" ShapeID="_x0000_i1081" DrawAspect="Content" ObjectID="_1488970075" r:id="rId138"/>
          </w:object>
        </w:r>
      </w:ins>
      <w:del w:id="1752" w:author="Author" w:date="2015-03-27T10:37:00Z">
        <w:r w:rsidR="006B6E35" w:rsidDel="00F85FC5">
          <w:object w:dxaOrig="10475" w:dyaOrig="13978" w14:anchorId="720C6FF0">
            <v:shape id="_x0000_i1082" type="#_x0000_t75" style="width:420.75pt;height:561pt" o:ole="">
              <v:imagedata r:id="rId139" o:title=""/>
            </v:shape>
            <o:OLEObject Type="Embed" ProgID="Visio.Drawing.11" ShapeID="_x0000_i1082" DrawAspect="Content" ObjectID="_1488970076" r:id="rId140"/>
          </w:object>
        </w:r>
      </w:del>
      <w:r w:rsidR="00D215FD" w:rsidDel="00D215FD">
        <w:t xml:space="preserve"> </w:t>
      </w:r>
    </w:p>
    <w:p w14:paraId="2D5CF4CB" w14:textId="39810C91" w:rsidR="005700B0" w:rsidRDefault="005700B0" w:rsidP="005700B0">
      <w:pPr>
        <w:pStyle w:val="Caption"/>
      </w:pPr>
      <w:bookmarkStart w:id="1753" w:name="_Toc415227840"/>
      <w:r>
        <w:t xml:space="preserve">Figure </w:t>
      </w:r>
      <w:ins w:id="1754" w:author="Author" w:date="2015-03-27T12:41:00Z">
        <w:r w:rsidR="00013A2F">
          <w:fldChar w:fldCharType="begin"/>
        </w:r>
        <w:r w:rsidR="00013A2F">
          <w:instrText xml:space="preserve"> STYLEREF 1 \s </w:instrText>
        </w:r>
      </w:ins>
      <w:r w:rsidR="00013A2F">
        <w:fldChar w:fldCharType="separate"/>
      </w:r>
      <w:r w:rsidR="005B42D4">
        <w:rPr>
          <w:noProof/>
        </w:rPr>
        <w:t>2</w:t>
      </w:r>
      <w:ins w:id="1755"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756" w:author="Author" w:date="2015-03-27T12:45:00Z">
        <w:r w:rsidR="005B42D4">
          <w:rPr>
            <w:noProof/>
          </w:rPr>
          <w:t>18</w:t>
        </w:r>
      </w:ins>
      <w:ins w:id="1757" w:author="Author" w:date="2015-03-27T12:41:00Z">
        <w:r w:rsidR="00013A2F">
          <w:fldChar w:fldCharType="end"/>
        </w:r>
      </w:ins>
      <w:ins w:id="1758" w:author="Author" w:date="2015-03-26T14:41:00Z">
        <w:del w:id="1759" w:author="Author" w:date="2015-03-27T12:41:00Z">
          <w:r w:rsidR="005B3AAC" w:rsidDel="00013A2F">
            <w:fldChar w:fldCharType="begin"/>
          </w:r>
          <w:r w:rsidR="005B3AAC" w:rsidDel="00013A2F">
            <w:delInstrText xml:space="preserve"> STYLEREF 1 \s </w:delInstrText>
          </w:r>
        </w:del>
      </w:ins>
      <w:del w:id="1760" w:author="Author" w:date="2015-03-27T12:41:00Z">
        <w:r w:rsidR="005B3AAC" w:rsidDel="00013A2F">
          <w:fldChar w:fldCharType="separate"/>
        </w:r>
        <w:r w:rsidR="005B3AAC" w:rsidDel="00013A2F">
          <w:rPr>
            <w:noProof/>
          </w:rPr>
          <w:delText>2</w:delText>
        </w:r>
      </w:del>
      <w:ins w:id="1761" w:author="Author" w:date="2015-03-26T14:41:00Z">
        <w:del w:id="1762"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763" w:author="Author" w:date="2015-03-27T12:41:00Z">
        <w:r w:rsidR="005B3AAC" w:rsidDel="00013A2F">
          <w:fldChar w:fldCharType="separate"/>
        </w:r>
      </w:del>
      <w:ins w:id="1764" w:author="Author" w:date="2015-03-26T14:41:00Z">
        <w:del w:id="1765" w:author="Author" w:date="2015-03-27T12:41:00Z">
          <w:r w:rsidR="005B3AAC" w:rsidDel="00013A2F">
            <w:rPr>
              <w:noProof/>
            </w:rPr>
            <w:delText>18</w:delText>
          </w:r>
          <w:r w:rsidR="005B3AAC" w:rsidDel="00013A2F">
            <w:fldChar w:fldCharType="end"/>
          </w:r>
        </w:del>
      </w:ins>
      <w:del w:id="1766"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7</w:delText>
        </w:r>
        <w:r w:rsidR="004E4364" w:rsidDel="005B3AAC">
          <w:fldChar w:fldCharType="end"/>
        </w:r>
      </w:del>
      <w:r>
        <w:t xml:space="preserve">. Use case - </w:t>
      </w:r>
      <w:r w:rsidR="007C706C">
        <w:t xml:space="preserve">users set up by </w:t>
      </w:r>
      <w:r>
        <w:t>Dad</w:t>
      </w:r>
      <w:bookmarkEnd w:id="1753"/>
    </w:p>
    <w:p w14:paraId="6227CEFC" w14:textId="77777777" w:rsidR="005700B0" w:rsidRDefault="007C706C" w:rsidP="006229E9">
      <w:pPr>
        <w:pStyle w:val="Heading3"/>
      </w:pPr>
      <w:bookmarkStart w:id="1767" w:name="_Toc415227887"/>
      <w:r>
        <w:lastRenderedPageBreak/>
        <w:t>Living room set up by Dad</w:t>
      </w:r>
      <w:bookmarkEnd w:id="1767"/>
    </w:p>
    <w:p w14:paraId="2C3C7F14" w14:textId="357177C4" w:rsidR="006229E9" w:rsidRDefault="000B54B3" w:rsidP="003522EA">
      <w:pPr>
        <w:pStyle w:val="figureanchor"/>
        <w:ind w:left="0"/>
      </w:pPr>
      <w:ins w:id="1768" w:author="Author" w:date="2015-03-27T10:50:00Z">
        <w:r>
          <w:object w:dxaOrig="11122" w:dyaOrig="14778" w14:anchorId="01722FA8">
            <v:shape id="_x0000_i1083" type="#_x0000_t75" style="width:434.25pt;height:576.75pt" o:ole="">
              <v:imagedata r:id="rId141" o:title=""/>
            </v:shape>
            <o:OLEObject Type="Embed" ProgID="Visio.Drawing.11" ShapeID="_x0000_i1083" DrawAspect="Content" ObjectID="_1488970077" r:id="rId142"/>
          </w:object>
        </w:r>
      </w:ins>
      <w:del w:id="1769" w:author="Author" w:date="2015-03-27T10:50:00Z">
        <w:r w:rsidR="00852957" w:rsidDel="00F85FC5">
          <w:object w:dxaOrig="11312" w:dyaOrig="14778" w14:anchorId="750C0B84">
            <v:shape id="_x0000_i1084" type="#_x0000_t75" style="width:438.75pt;height:573.75pt" o:ole="">
              <v:imagedata r:id="rId143" o:title=""/>
            </v:shape>
            <o:OLEObject Type="Embed" ProgID="Visio.Drawing.11" ShapeID="_x0000_i1084" DrawAspect="Content" ObjectID="_1488970078" r:id="rId144"/>
          </w:object>
        </w:r>
      </w:del>
    </w:p>
    <w:p w14:paraId="27E3DA77" w14:textId="48FDC109" w:rsidR="006229E9" w:rsidRDefault="006229E9" w:rsidP="006229E9">
      <w:pPr>
        <w:pStyle w:val="Caption"/>
      </w:pPr>
      <w:bookmarkStart w:id="1770" w:name="_Toc415227841"/>
      <w:r>
        <w:t xml:space="preserve">Figure </w:t>
      </w:r>
      <w:ins w:id="1771" w:author="Author" w:date="2015-03-27T12:41:00Z">
        <w:r w:rsidR="00013A2F">
          <w:fldChar w:fldCharType="begin"/>
        </w:r>
        <w:r w:rsidR="00013A2F">
          <w:instrText xml:space="preserve"> STYLEREF 1 \s </w:instrText>
        </w:r>
      </w:ins>
      <w:r w:rsidR="00013A2F">
        <w:fldChar w:fldCharType="separate"/>
      </w:r>
      <w:r w:rsidR="005B42D4">
        <w:rPr>
          <w:noProof/>
        </w:rPr>
        <w:t>2</w:t>
      </w:r>
      <w:ins w:id="1772"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773" w:author="Author" w:date="2015-03-27T12:45:00Z">
        <w:r w:rsidR="005B42D4">
          <w:rPr>
            <w:noProof/>
          </w:rPr>
          <w:t>19</w:t>
        </w:r>
      </w:ins>
      <w:ins w:id="1774" w:author="Author" w:date="2015-03-27T12:41:00Z">
        <w:r w:rsidR="00013A2F">
          <w:fldChar w:fldCharType="end"/>
        </w:r>
      </w:ins>
      <w:ins w:id="1775" w:author="Author" w:date="2015-03-26T14:41:00Z">
        <w:del w:id="1776" w:author="Author" w:date="2015-03-27T12:41:00Z">
          <w:r w:rsidR="005B3AAC" w:rsidDel="00013A2F">
            <w:fldChar w:fldCharType="begin"/>
          </w:r>
          <w:r w:rsidR="005B3AAC" w:rsidDel="00013A2F">
            <w:delInstrText xml:space="preserve"> STYLEREF 1 \s </w:delInstrText>
          </w:r>
        </w:del>
      </w:ins>
      <w:del w:id="1777" w:author="Author" w:date="2015-03-27T12:41:00Z">
        <w:r w:rsidR="005B3AAC" w:rsidDel="00013A2F">
          <w:fldChar w:fldCharType="separate"/>
        </w:r>
        <w:r w:rsidR="005B3AAC" w:rsidDel="00013A2F">
          <w:rPr>
            <w:noProof/>
          </w:rPr>
          <w:delText>2</w:delText>
        </w:r>
      </w:del>
      <w:ins w:id="1778" w:author="Author" w:date="2015-03-26T14:41:00Z">
        <w:del w:id="177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780" w:author="Author" w:date="2015-03-27T12:41:00Z">
        <w:r w:rsidR="005B3AAC" w:rsidDel="00013A2F">
          <w:fldChar w:fldCharType="separate"/>
        </w:r>
      </w:del>
      <w:ins w:id="1781" w:author="Author" w:date="2015-03-26T14:41:00Z">
        <w:del w:id="1782" w:author="Author" w:date="2015-03-27T12:41:00Z">
          <w:r w:rsidR="005B3AAC" w:rsidDel="00013A2F">
            <w:rPr>
              <w:noProof/>
            </w:rPr>
            <w:delText>19</w:delText>
          </w:r>
          <w:r w:rsidR="005B3AAC" w:rsidDel="00013A2F">
            <w:fldChar w:fldCharType="end"/>
          </w:r>
        </w:del>
      </w:ins>
      <w:del w:id="1783"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8</w:delText>
        </w:r>
        <w:r w:rsidR="004E4364" w:rsidDel="005B3AAC">
          <w:fldChar w:fldCharType="end"/>
        </w:r>
      </w:del>
      <w:r>
        <w:t xml:space="preserve">. </w:t>
      </w:r>
      <w:r w:rsidR="007C706C">
        <w:t>Use c</w:t>
      </w:r>
      <w:r w:rsidRPr="006229E9">
        <w:t xml:space="preserve">ase - </w:t>
      </w:r>
      <w:r w:rsidR="007C706C">
        <w:t xml:space="preserve">living room set up by </w:t>
      </w:r>
      <w:r w:rsidRPr="006229E9">
        <w:t>Dad</w:t>
      </w:r>
      <w:bookmarkEnd w:id="1770"/>
    </w:p>
    <w:p w14:paraId="6B40C38C" w14:textId="77777777" w:rsidR="006229E9" w:rsidRDefault="007C706C" w:rsidP="006229E9">
      <w:pPr>
        <w:pStyle w:val="Heading3"/>
      </w:pPr>
      <w:bookmarkStart w:id="1784" w:name="_Toc415227888"/>
      <w:r>
        <w:lastRenderedPageBreak/>
        <w:t>Son's bedroom set up by s</w:t>
      </w:r>
      <w:r w:rsidR="006229E9">
        <w:t>o</w:t>
      </w:r>
      <w:r>
        <w:t>n</w:t>
      </w:r>
      <w:bookmarkEnd w:id="1784"/>
    </w:p>
    <w:p w14:paraId="2E9AB42B" w14:textId="057EBDA0" w:rsidR="006229E9" w:rsidRDefault="00280AFA" w:rsidP="003522EA">
      <w:pPr>
        <w:pStyle w:val="figureanchor"/>
        <w:ind w:left="0"/>
      </w:pPr>
      <w:ins w:id="1785" w:author="Author" w:date="2015-03-27T11:14:00Z">
        <w:r>
          <w:object w:dxaOrig="9041" w:dyaOrig="5850" w14:anchorId="1DF2C510">
            <v:shape id="_x0000_i1085" type="#_x0000_t75" style="width:452.25pt;height:292.5pt" o:ole="">
              <v:imagedata r:id="rId145" o:title=""/>
            </v:shape>
            <o:OLEObject Type="Embed" ProgID="Visio.Drawing.11" ShapeID="_x0000_i1085" DrawAspect="Content" ObjectID="_1488970079" r:id="rId146"/>
          </w:object>
        </w:r>
      </w:ins>
      <w:ins w:id="1786" w:author="Author" w:date="2015-03-27T10:59:00Z">
        <w:del w:id="1787" w:author="Author" w:date="2015-03-27T11:14:00Z">
          <w:r w:rsidR="00B1682B" w:rsidDel="00280AFA">
            <w:object w:dxaOrig="9041" w:dyaOrig="5850" w14:anchorId="5854160B">
              <v:shape id="_x0000_i1086" type="#_x0000_t75" style="width:452.25pt;height:292.5pt" o:ole="">
                <v:imagedata r:id="rId147" o:title=""/>
              </v:shape>
              <o:OLEObject Type="Embed" ProgID="Visio.Drawing.11" ShapeID="_x0000_i1086" DrawAspect="Content" ObjectID="_1488970080" r:id="rId148"/>
            </w:object>
          </w:r>
        </w:del>
      </w:ins>
      <w:del w:id="1788" w:author="Author" w:date="2015-03-27T10:59:00Z">
        <w:r w:rsidR="000142AE" w:rsidDel="00B1682B">
          <w:object w:dxaOrig="8994" w:dyaOrig="5850" w14:anchorId="16F5B8C5">
            <v:shape id="_x0000_i1087" type="#_x0000_t75" style="width:450pt;height:292.5pt" o:ole="">
              <v:imagedata r:id="rId149" o:title=""/>
            </v:shape>
            <o:OLEObject Type="Embed" ProgID="Visio.Drawing.11" ShapeID="_x0000_i1087" DrawAspect="Content" ObjectID="_1488970081" r:id="rId150"/>
          </w:object>
        </w:r>
      </w:del>
      <w:r w:rsidR="00D215FD" w:rsidDel="00D215FD">
        <w:t xml:space="preserve"> </w:t>
      </w:r>
    </w:p>
    <w:p w14:paraId="7FFE9515" w14:textId="755946E8" w:rsidR="006229E9" w:rsidRDefault="006229E9" w:rsidP="006229E9">
      <w:pPr>
        <w:pStyle w:val="Caption"/>
      </w:pPr>
      <w:bookmarkStart w:id="1789" w:name="_Toc415227842"/>
      <w:r>
        <w:t xml:space="preserve">Figure </w:t>
      </w:r>
      <w:ins w:id="1790" w:author="Author" w:date="2015-03-27T12:41:00Z">
        <w:r w:rsidR="00013A2F">
          <w:fldChar w:fldCharType="begin"/>
        </w:r>
        <w:r w:rsidR="00013A2F">
          <w:instrText xml:space="preserve"> STYLEREF 1 \s </w:instrText>
        </w:r>
      </w:ins>
      <w:r w:rsidR="00013A2F">
        <w:fldChar w:fldCharType="separate"/>
      </w:r>
      <w:r w:rsidR="005B42D4">
        <w:rPr>
          <w:noProof/>
        </w:rPr>
        <w:t>2</w:t>
      </w:r>
      <w:ins w:id="1791"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792" w:author="Author" w:date="2015-03-27T12:45:00Z">
        <w:r w:rsidR="005B42D4">
          <w:rPr>
            <w:noProof/>
          </w:rPr>
          <w:t>20</w:t>
        </w:r>
      </w:ins>
      <w:ins w:id="1793" w:author="Author" w:date="2015-03-27T12:41:00Z">
        <w:r w:rsidR="00013A2F">
          <w:fldChar w:fldCharType="end"/>
        </w:r>
      </w:ins>
      <w:ins w:id="1794" w:author="Author" w:date="2015-03-26T14:41:00Z">
        <w:del w:id="1795" w:author="Author" w:date="2015-03-27T12:41:00Z">
          <w:r w:rsidR="005B3AAC" w:rsidDel="00013A2F">
            <w:fldChar w:fldCharType="begin"/>
          </w:r>
          <w:r w:rsidR="005B3AAC" w:rsidDel="00013A2F">
            <w:delInstrText xml:space="preserve"> STYLEREF 1 \s </w:delInstrText>
          </w:r>
        </w:del>
      </w:ins>
      <w:del w:id="1796" w:author="Author" w:date="2015-03-27T12:41:00Z">
        <w:r w:rsidR="005B3AAC" w:rsidDel="00013A2F">
          <w:fldChar w:fldCharType="separate"/>
        </w:r>
        <w:r w:rsidR="005B3AAC" w:rsidDel="00013A2F">
          <w:rPr>
            <w:noProof/>
          </w:rPr>
          <w:delText>2</w:delText>
        </w:r>
      </w:del>
      <w:ins w:id="1797" w:author="Author" w:date="2015-03-26T14:41:00Z">
        <w:del w:id="1798"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799" w:author="Author" w:date="2015-03-27T12:41:00Z">
        <w:r w:rsidR="005B3AAC" w:rsidDel="00013A2F">
          <w:fldChar w:fldCharType="separate"/>
        </w:r>
      </w:del>
      <w:ins w:id="1800" w:author="Author" w:date="2015-03-26T14:41:00Z">
        <w:del w:id="1801" w:author="Author" w:date="2015-03-27T12:41:00Z">
          <w:r w:rsidR="005B3AAC" w:rsidDel="00013A2F">
            <w:rPr>
              <w:noProof/>
            </w:rPr>
            <w:delText>20</w:delText>
          </w:r>
          <w:r w:rsidR="005B3AAC" w:rsidDel="00013A2F">
            <w:fldChar w:fldCharType="end"/>
          </w:r>
        </w:del>
      </w:ins>
      <w:del w:id="1802"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9</w:delText>
        </w:r>
        <w:r w:rsidR="004E4364" w:rsidDel="005B3AAC">
          <w:fldChar w:fldCharType="end"/>
        </w:r>
      </w:del>
      <w:r>
        <w:t xml:space="preserve">. Use case - </w:t>
      </w:r>
      <w:r w:rsidR="007C706C">
        <w:t>son's bedroom set up by s</w:t>
      </w:r>
      <w:r>
        <w:t>on</w:t>
      </w:r>
      <w:bookmarkEnd w:id="1789"/>
    </w:p>
    <w:p w14:paraId="64AA410F" w14:textId="77777777" w:rsidR="006229E9" w:rsidRDefault="007C706C" w:rsidP="00F44246">
      <w:pPr>
        <w:pStyle w:val="Heading3"/>
      </w:pPr>
      <w:bookmarkStart w:id="1803" w:name="_Toc415227889"/>
      <w:r>
        <w:lastRenderedPageBreak/>
        <w:t>M</w:t>
      </w:r>
      <w:r w:rsidR="00F44246">
        <w:t>aster bedroom</w:t>
      </w:r>
      <w:r>
        <w:t xml:space="preserve"> set up by Dad</w:t>
      </w:r>
      <w:bookmarkEnd w:id="1803"/>
    </w:p>
    <w:p w14:paraId="728ED528" w14:textId="3E24BBF1" w:rsidR="00F44246" w:rsidRDefault="00280AFA" w:rsidP="003522EA">
      <w:pPr>
        <w:pStyle w:val="figureanchor"/>
        <w:ind w:left="0"/>
      </w:pPr>
      <w:ins w:id="1804" w:author="Author" w:date="2015-03-27T11:11:00Z">
        <w:r>
          <w:object w:dxaOrig="9793" w:dyaOrig="12289" w14:anchorId="11B828D2">
            <v:shape id="_x0000_i1088" type="#_x0000_t75" style="width:457.5pt;height:573pt" o:ole="">
              <v:imagedata r:id="rId151" o:title=""/>
            </v:shape>
            <o:OLEObject Type="Embed" ProgID="Visio.Drawing.11" ShapeID="_x0000_i1088" DrawAspect="Content" ObjectID="_1488970082" r:id="rId152"/>
          </w:object>
        </w:r>
      </w:ins>
      <w:del w:id="1805" w:author="Author" w:date="2015-03-27T11:11:00Z">
        <w:r w:rsidR="004073C7" w:rsidDel="00280AFA">
          <w:object w:dxaOrig="9674" w:dyaOrig="13153" w14:anchorId="17AA2CCB">
            <v:shape id="_x0000_i1089" type="#_x0000_t75" style="width:425.25pt;height:577.5pt" o:ole="">
              <v:imagedata r:id="rId153" o:title=""/>
            </v:shape>
            <o:OLEObject Type="Embed" ProgID="Visio.Drawing.11" ShapeID="_x0000_i1089" DrawAspect="Content" ObjectID="_1488970083" r:id="rId154"/>
          </w:object>
        </w:r>
      </w:del>
      <w:r w:rsidR="004073C7" w:rsidDel="004073C7">
        <w:t xml:space="preserve"> </w:t>
      </w:r>
    </w:p>
    <w:p w14:paraId="6C945145" w14:textId="431B92D8" w:rsidR="00F44246" w:rsidRDefault="00F44246" w:rsidP="00F44246">
      <w:pPr>
        <w:pStyle w:val="Caption"/>
      </w:pPr>
      <w:bookmarkStart w:id="1806" w:name="_Toc415227843"/>
      <w:r>
        <w:t xml:space="preserve">Figure </w:t>
      </w:r>
      <w:ins w:id="1807" w:author="Author" w:date="2015-03-27T12:41:00Z">
        <w:r w:rsidR="00013A2F">
          <w:fldChar w:fldCharType="begin"/>
        </w:r>
        <w:r w:rsidR="00013A2F">
          <w:instrText xml:space="preserve"> STYLEREF 1 \s </w:instrText>
        </w:r>
      </w:ins>
      <w:r w:rsidR="00013A2F">
        <w:fldChar w:fldCharType="separate"/>
      </w:r>
      <w:r w:rsidR="005B42D4">
        <w:rPr>
          <w:noProof/>
        </w:rPr>
        <w:t>2</w:t>
      </w:r>
      <w:ins w:id="1808"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809" w:author="Author" w:date="2015-03-27T12:45:00Z">
        <w:r w:rsidR="005B42D4">
          <w:rPr>
            <w:noProof/>
          </w:rPr>
          <w:t>21</w:t>
        </w:r>
      </w:ins>
      <w:ins w:id="1810" w:author="Author" w:date="2015-03-27T12:41:00Z">
        <w:r w:rsidR="00013A2F">
          <w:fldChar w:fldCharType="end"/>
        </w:r>
      </w:ins>
      <w:ins w:id="1811" w:author="Author" w:date="2015-03-26T14:41:00Z">
        <w:del w:id="1812" w:author="Author" w:date="2015-03-27T12:41:00Z">
          <w:r w:rsidR="005B3AAC" w:rsidDel="00013A2F">
            <w:fldChar w:fldCharType="begin"/>
          </w:r>
          <w:r w:rsidR="005B3AAC" w:rsidDel="00013A2F">
            <w:delInstrText xml:space="preserve"> STYLEREF 1 \s </w:delInstrText>
          </w:r>
        </w:del>
      </w:ins>
      <w:del w:id="1813" w:author="Author" w:date="2015-03-27T12:41:00Z">
        <w:r w:rsidR="005B3AAC" w:rsidDel="00013A2F">
          <w:fldChar w:fldCharType="separate"/>
        </w:r>
        <w:r w:rsidR="005B3AAC" w:rsidDel="00013A2F">
          <w:rPr>
            <w:noProof/>
          </w:rPr>
          <w:delText>2</w:delText>
        </w:r>
      </w:del>
      <w:ins w:id="1814" w:author="Author" w:date="2015-03-26T14:41:00Z">
        <w:del w:id="1815"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816" w:author="Author" w:date="2015-03-27T12:41:00Z">
        <w:r w:rsidR="005B3AAC" w:rsidDel="00013A2F">
          <w:fldChar w:fldCharType="separate"/>
        </w:r>
      </w:del>
      <w:ins w:id="1817" w:author="Author" w:date="2015-03-26T14:41:00Z">
        <w:del w:id="1818" w:author="Author" w:date="2015-03-27T12:41:00Z">
          <w:r w:rsidR="005B3AAC" w:rsidDel="00013A2F">
            <w:rPr>
              <w:noProof/>
            </w:rPr>
            <w:delText>21</w:delText>
          </w:r>
          <w:r w:rsidR="005B3AAC" w:rsidDel="00013A2F">
            <w:fldChar w:fldCharType="end"/>
          </w:r>
        </w:del>
      </w:ins>
      <w:del w:id="1819"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20</w:delText>
        </w:r>
        <w:r w:rsidR="004E4364" w:rsidDel="005B3AAC">
          <w:fldChar w:fldCharType="end"/>
        </w:r>
      </w:del>
      <w:r>
        <w:t>. Use case -</w:t>
      </w:r>
      <w:r w:rsidR="007C706C">
        <w:t xml:space="preserve"> master bedroom set up by </w:t>
      </w:r>
      <w:r>
        <w:t>Dad</w:t>
      </w:r>
      <w:bookmarkEnd w:id="1806"/>
    </w:p>
    <w:p w14:paraId="10FEBA15" w14:textId="77777777" w:rsidR="001C52B8" w:rsidRDefault="0042104D" w:rsidP="001C52B8">
      <w:pPr>
        <w:pStyle w:val="Heading3"/>
      </w:pPr>
      <w:bookmarkStart w:id="1820" w:name="_Toc415227890"/>
      <w:r>
        <w:lastRenderedPageBreak/>
        <w:t>Son can control different TVs in the house</w:t>
      </w:r>
      <w:bookmarkEnd w:id="1820"/>
    </w:p>
    <w:p w14:paraId="17356E68" w14:textId="6FA03B90" w:rsidR="00F44246" w:rsidRPr="00F44246" w:rsidRDefault="00280AFA" w:rsidP="003522EA">
      <w:pPr>
        <w:pStyle w:val="figureanchor"/>
        <w:ind w:left="0"/>
      </w:pPr>
      <w:ins w:id="1821" w:author="Author" w:date="2015-03-27T11:20:00Z">
        <w:r>
          <w:object w:dxaOrig="11273" w:dyaOrig="12898" w14:anchorId="6DAC0B62">
            <v:shape id="_x0000_i1090" type="#_x0000_t75" style="width:467.25pt;height:535.5pt" o:ole="">
              <v:imagedata r:id="rId155" o:title=""/>
            </v:shape>
            <o:OLEObject Type="Embed" ProgID="Visio.Drawing.11" ShapeID="_x0000_i1090" DrawAspect="Content" ObjectID="_1488970084" r:id="rId156"/>
          </w:object>
        </w:r>
      </w:ins>
      <w:del w:id="1822" w:author="Author" w:date="2015-03-27T11:20:00Z">
        <w:r w:rsidR="00906224" w:rsidDel="00280AFA">
          <w:object w:dxaOrig="11273" w:dyaOrig="13474" w14:anchorId="4724EB95">
            <v:shape id="_x0000_i1091" type="#_x0000_t75" style="width:467.25pt;height:559.5pt" o:ole="">
              <v:imagedata r:id="rId157" o:title=""/>
            </v:shape>
            <o:OLEObject Type="Embed" ProgID="Visio.Drawing.11" ShapeID="_x0000_i1091" DrawAspect="Content" ObjectID="_1488970085" r:id="rId158"/>
          </w:object>
        </w:r>
      </w:del>
    </w:p>
    <w:p w14:paraId="77D936C9" w14:textId="6EE50C24" w:rsidR="00F44246" w:rsidRPr="00F44246" w:rsidRDefault="00F44246" w:rsidP="00F44246">
      <w:pPr>
        <w:pStyle w:val="Caption"/>
      </w:pPr>
      <w:bookmarkStart w:id="1823" w:name="_Toc415227844"/>
      <w:r>
        <w:t xml:space="preserve">Figure </w:t>
      </w:r>
      <w:ins w:id="1824" w:author="Author" w:date="2015-03-27T12:41:00Z">
        <w:r w:rsidR="00013A2F">
          <w:fldChar w:fldCharType="begin"/>
        </w:r>
        <w:r w:rsidR="00013A2F">
          <w:instrText xml:space="preserve"> STYLEREF 1 \s </w:instrText>
        </w:r>
      </w:ins>
      <w:r w:rsidR="00013A2F">
        <w:fldChar w:fldCharType="separate"/>
      </w:r>
      <w:r w:rsidR="005B42D4">
        <w:rPr>
          <w:noProof/>
        </w:rPr>
        <w:t>2</w:t>
      </w:r>
      <w:ins w:id="1825"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826" w:author="Author" w:date="2015-03-27T12:45:00Z">
        <w:r w:rsidR="005B42D4">
          <w:rPr>
            <w:noProof/>
          </w:rPr>
          <w:t>22</w:t>
        </w:r>
      </w:ins>
      <w:ins w:id="1827" w:author="Author" w:date="2015-03-27T12:41:00Z">
        <w:r w:rsidR="00013A2F">
          <w:fldChar w:fldCharType="end"/>
        </w:r>
      </w:ins>
      <w:ins w:id="1828" w:author="Author" w:date="2015-03-26T14:41:00Z">
        <w:del w:id="1829" w:author="Author" w:date="2015-03-27T12:41:00Z">
          <w:r w:rsidR="005B3AAC" w:rsidDel="00013A2F">
            <w:fldChar w:fldCharType="begin"/>
          </w:r>
          <w:r w:rsidR="005B3AAC" w:rsidDel="00013A2F">
            <w:delInstrText xml:space="preserve"> STYLEREF 1 \s </w:delInstrText>
          </w:r>
        </w:del>
      </w:ins>
      <w:del w:id="1830" w:author="Author" w:date="2015-03-27T12:41:00Z">
        <w:r w:rsidR="005B3AAC" w:rsidDel="00013A2F">
          <w:fldChar w:fldCharType="separate"/>
        </w:r>
        <w:r w:rsidR="005B3AAC" w:rsidDel="00013A2F">
          <w:rPr>
            <w:noProof/>
          </w:rPr>
          <w:delText>2</w:delText>
        </w:r>
      </w:del>
      <w:ins w:id="1831" w:author="Author" w:date="2015-03-26T14:41:00Z">
        <w:del w:id="1832"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833" w:author="Author" w:date="2015-03-27T12:41:00Z">
        <w:r w:rsidR="005B3AAC" w:rsidDel="00013A2F">
          <w:fldChar w:fldCharType="separate"/>
        </w:r>
      </w:del>
      <w:ins w:id="1834" w:author="Author" w:date="2015-03-26T14:41:00Z">
        <w:del w:id="1835" w:author="Author" w:date="2015-03-27T12:41:00Z">
          <w:r w:rsidR="005B3AAC" w:rsidDel="00013A2F">
            <w:rPr>
              <w:noProof/>
            </w:rPr>
            <w:delText>22</w:delText>
          </w:r>
          <w:r w:rsidR="005B3AAC" w:rsidDel="00013A2F">
            <w:fldChar w:fldCharType="end"/>
          </w:r>
        </w:del>
      </w:ins>
      <w:del w:id="1836"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21</w:delText>
        </w:r>
        <w:r w:rsidR="004E4364" w:rsidDel="005B3AAC">
          <w:fldChar w:fldCharType="end"/>
        </w:r>
      </w:del>
      <w:r>
        <w:t xml:space="preserve">. Use case </w:t>
      </w:r>
      <w:r w:rsidR="00B34584">
        <w:t>–</w:t>
      </w:r>
      <w:r>
        <w:t xml:space="preserve"> </w:t>
      </w:r>
      <w:r w:rsidR="00B34584">
        <w:t>Son can control different TVs in the house</w:t>
      </w:r>
      <w:bookmarkEnd w:id="1823"/>
    </w:p>
    <w:p w14:paraId="6317C743" w14:textId="77777777" w:rsidR="006229E9" w:rsidRDefault="00F44246" w:rsidP="00F44246">
      <w:pPr>
        <w:pStyle w:val="Heading3"/>
      </w:pPr>
      <w:bookmarkStart w:id="1837" w:name="_Toc415227891"/>
      <w:r w:rsidRPr="00F44246">
        <w:lastRenderedPageBreak/>
        <w:t xml:space="preserve">Living </w:t>
      </w:r>
      <w:r w:rsidR="007C706C">
        <w:t>room t</w:t>
      </w:r>
      <w:r w:rsidRPr="00F44246">
        <w:t xml:space="preserve">ablet </w:t>
      </w:r>
      <w:r w:rsidR="007C706C">
        <w:t>c</w:t>
      </w:r>
      <w:r w:rsidRPr="00F44246">
        <w:t>ontrols TVs in the house</w:t>
      </w:r>
      <w:bookmarkEnd w:id="1837"/>
    </w:p>
    <w:p w14:paraId="22443420" w14:textId="6810CC11" w:rsidR="00F44246" w:rsidRDefault="00A10D33" w:rsidP="003522EA">
      <w:pPr>
        <w:pStyle w:val="figureanchor"/>
        <w:ind w:left="0"/>
      </w:pPr>
      <w:ins w:id="1838" w:author="Author" w:date="2015-03-27T12:35:00Z">
        <w:r>
          <w:object w:dxaOrig="10609" w:dyaOrig="12178" w14:anchorId="32276757">
            <v:shape id="_x0000_i1092" type="#_x0000_t75" style="width:467.25pt;height:536.25pt" o:ole="">
              <v:imagedata r:id="rId159" o:title=""/>
            </v:shape>
            <o:OLEObject Type="Embed" ProgID="Visio.Drawing.11" ShapeID="_x0000_i1092" DrawAspect="Content" ObjectID="_1488970086" r:id="rId160"/>
          </w:object>
        </w:r>
      </w:ins>
      <w:del w:id="1839" w:author="Author" w:date="2015-03-27T12:35:00Z">
        <w:r w:rsidR="00906224" w:rsidDel="00A10D33">
          <w:object w:dxaOrig="10747" w:dyaOrig="12178" w14:anchorId="78712F7D">
            <v:shape id="_x0000_i1093" type="#_x0000_t75" style="width:467.25pt;height:529.5pt" o:ole="">
              <v:imagedata r:id="rId161" o:title=""/>
            </v:shape>
            <o:OLEObject Type="Embed" ProgID="Visio.Drawing.11" ShapeID="_x0000_i1093" DrawAspect="Content" ObjectID="_1488970087" r:id="rId162"/>
          </w:object>
        </w:r>
      </w:del>
    </w:p>
    <w:p w14:paraId="2D9080D9" w14:textId="1986BD73" w:rsidR="00F44246" w:rsidRDefault="00F44246" w:rsidP="00F44246">
      <w:pPr>
        <w:pStyle w:val="Caption"/>
      </w:pPr>
      <w:bookmarkStart w:id="1840" w:name="_Toc415227845"/>
      <w:r>
        <w:t xml:space="preserve">Figure </w:t>
      </w:r>
      <w:ins w:id="1841" w:author="Author" w:date="2015-03-27T12:41:00Z">
        <w:r w:rsidR="00013A2F">
          <w:fldChar w:fldCharType="begin"/>
        </w:r>
        <w:r w:rsidR="00013A2F">
          <w:instrText xml:space="preserve"> STYLEREF 1 \s </w:instrText>
        </w:r>
      </w:ins>
      <w:r w:rsidR="00013A2F">
        <w:fldChar w:fldCharType="separate"/>
      </w:r>
      <w:r w:rsidR="005B42D4">
        <w:rPr>
          <w:noProof/>
        </w:rPr>
        <w:t>2</w:t>
      </w:r>
      <w:ins w:id="1842"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843" w:author="Author" w:date="2015-03-27T12:45:00Z">
        <w:r w:rsidR="005B42D4">
          <w:rPr>
            <w:noProof/>
          </w:rPr>
          <w:t>23</w:t>
        </w:r>
      </w:ins>
      <w:ins w:id="1844" w:author="Author" w:date="2015-03-27T12:41:00Z">
        <w:r w:rsidR="00013A2F">
          <w:fldChar w:fldCharType="end"/>
        </w:r>
      </w:ins>
      <w:ins w:id="1845" w:author="Author" w:date="2015-03-26T14:41:00Z">
        <w:del w:id="1846" w:author="Author" w:date="2015-03-27T12:41:00Z">
          <w:r w:rsidR="005B3AAC" w:rsidDel="00013A2F">
            <w:fldChar w:fldCharType="begin"/>
          </w:r>
          <w:r w:rsidR="005B3AAC" w:rsidDel="00013A2F">
            <w:delInstrText xml:space="preserve"> STYLEREF 1 \s </w:delInstrText>
          </w:r>
        </w:del>
      </w:ins>
      <w:del w:id="1847" w:author="Author" w:date="2015-03-27T12:41:00Z">
        <w:r w:rsidR="005B3AAC" w:rsidDel="00013A2F">
          <w:fldChar w:fldCharType="separate"/>
        </w:r>
        <w:r w:rsidR="005B3AAC" w:rsidDel="00013A2F">
          <w:rPr>
            <w:noProof/>
          </w:rPr>
          <w:delText>2</w:delText>
        </w:r>
      </w:del>
      <w:ins w:id="1848" w:author="Author" w:date="2015-03-26T14:41:00Z">
        <w:del w:id="1849"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850" w:author="Author" w:date="2015-03-27T12:41:00Z">
        <w:r w:rsidR="005B3AAC" w:rsidDel="00013A2F">
          <w:fldChar w:fldCharType="separate"/>
        </w:r>
      </w:del>
      <w:ins w:id="1851" w:author="Author" w:date="2015-03-26T14:41:00Z">
        <w:del w:id="1852" w:author="Author" w:date="2015-03-27T12:41:00Z">
          <w:r w:rsidR="005B3AAC" w:rsidDel="00013A2F">
            <w:rPr>
              <w:noProof/>
            </w:rPr>
            <w:delText>23</w:delText>
          </w:r>
          <w:r w:rsidR="005B3AAC" w:rsidDel="00013A2F">
            <w:fldChar w:fldCharType="end"/>
          </w:r>
        </w:del>
      </w:ins>
      <w:del w:id="1853"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2</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22</w:delText>
        </w:r>
        <w:r w:rsidR="004E4364" w:rsidDel="005B3AAC">
          <w:fldChar w:fldCharType="end"/>
        </w:r>
      </w:del>
      <w:r>
        <w:t>. Use case -</w:t>
      </w:r>
      <w:r w:rsidR="006450C1">
        <w:t xml:space="preserve"> </w:t>
      </w:r>
      <w:r>
        <w:t>Living room table</w:t>
      </w:r>
      <w:r w:rsidR="006450C1">
        <w:t>t</w:t>
      </w:r>
      <w:r>
        <w:t xml:space="preserve"> controls TVs</w:t>
      </w:r>
      <w:bookmarkEnd w:id="1840"/>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854" w:name="_Toc415227892"/>
      <w:r>
        <w:lastRenderedPageBreak/>
        <w:t xml:space="preserve">Enhancements </w:t>
      </w:r>
      <w:r w:rsidR="00515DF4">
        <w:t>t</w:t>
      </w:r>
      <w:r>
        <w:t>o Existing Framework</w:t>
      </w:r>
      <w:bookmarkEnd w:id="1854"/>
    </w:p>
    <w:p w14:paraId="12C2AA6B" w14:textId="77777777" w:rsidR="00EC58AD" w:rsidRPr="00853F0A" w:rsidRDefault="00EC58AD" w:rsidP="002B7CB7">
      <w:pPr>
        <w:pStyle w:val="Heading2"/>
        <w:rPr>
          <w:szCs w:val="20"/>
        </w:rPr>
      </w:pPr>
      <w:bookmarkStart w:id="1855" w:name="_Toc415227893"/>
      <w:r>
        <w:t>Crypto Agility Exchange</w:t>
      </w:r>
      <w:bookmarkEnd w:id="1855"/>
    </w:p>
    <w:p w14:paraId="51108DEE" w14:textId="4EB757F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w:t>
      </w:r>
      <w:r w:rsidR="007C1E7C">
        <w:t>i</w:t>
      </w:r>
      <w:r w:rsidR="00DF06AE">
        <w:t xml:space="preserve">pher and MAC algorithms.  The new identifiers </w:t>
      </w:r>
      <w:r w:rsidR="005F20DA">
        <w:t xml:space="preserve">may </w:t>
      </w:r>
      <w:r w:rsidR="00DF06AE">
        <w:t xml:space="preserve">come from the list of TSL cipher suites specified in </w:t>
      </w:r>
      <w:hyperlink r:id="rId163"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164" w:history="1">
        <w:r w:rsidR="00813531" w:rsidRPr="00813531">
          <w:rPr>
            <w:rStyle w:val="Hyperlink"/>
          </w:rPr>
          <w:t>RFC6655</w:t>
        </w:r>
      </w:hyperlink>
      <w:r w:rsidR="00923ACB">
        <w:t xml:space="preserve">, and </w:t>
      </w:r>
      <w:hyperlink r:id="rId165"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5E8C33B0" w:rsidR="00290C6F" w:rsidRPr="002B7CB7" w:rsidRDefault="00AB7A7C" w:rsidP="00B453FF">
            <w:pPr>
              <w:pStyle w:val="body"/>
              <w:numPr>
                <w:ilvl w:val="0"/>
                <w:numId w:val="80"/>
              </w:numPr>
              <w:rPr>
                <w:sz w:val="20"/>
              </w:rPr>
            </w:pPr>
            <w:r>
              <w:rPr>
                <w:sz w:val="20"/>
              </w:rPr>
              <w:t>X.509</w:t>
            </w:r>
            <w:r w:rsidR="00290C6F" w:rsidRPr="002B7CB7">
              <w:rPr>
                <w:sz w:val="20"/>
              </w:rPr>
              <w:t xml:space="preserve">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15AD1B4E" w14:textId="36BCD078" w:rsidR="00290C6F" w:rsidRPr="00391E2F" w:rsidRDefault="00290C6F">
            <w:pPr>
              <w:pStyle w:val="body"/>
              <w:numPr>
                <w:ilvl w:val="0"/>
                <w:numId w:val="80"/>
              </w:numPr>
              <w:rPr>
                <w:sz w:val="20"/>
              </w:rPr>
            </w:pPr>
            <w:r w:rsidRPr="002B7CB7">
              <w:rPr>
                <w:sz w:val="20"/>
              </w:rPr>
              <w:t>Thin Client</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F7C86B7" w:rsidR="005F20DA" w:rsidRDefault="005F20DA" w:rsidP="00290C6F">
            <w:pPr>
              <w:pStyle w:val="body"/>
              <w:numPr>
                <w:ilvl w:val="0"/>
                <w:numId w:val="80"/>
              </w:numPr>
              <w:rPr>
                <w:sz w:val="20"/>
              </w:rPr>
            </w:pPr>
            <w:r>
              <w:rPr>
                <w:sz w:val="20"/>
              </w:rPr>
              <w:t>Standard Client</w:t>
            </w:r>
            <w:r w:rsidR="007C1E7C">
              <w:rPr>
                <w:sz w:val="20"/>
              </w:rPr>
              <w:t xml:space="preserve"> version 14.12 or older</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lastRenderedPageBreak/>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0496575A" w:rsidR="00961CA7" w:rsidRDefault="00290C6F" w:rsidP="00290C6F">
      <w:pPr>
        <w:pStyle w:val="body"/>
      </w:pPr>
      <w:r>
        <w:t xml:space="preserve">The following table shows the </w:t>
      </w:r>
      <w:r w:rsidR="00961CA7">
        <w:t>potential list of T</w:t>
      </w:r>
      <w:r w:rsidR="00AB7A7C">
        <w:t>LS</w:t>
      </w:r>
      <w:r w:rsidR="00961CA7">
        <w:t xml:space="preserve">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0B54B3" w:rsidP="00961CA7">
            <w:pPr>
              <w:pStyle w:val="body"/>
              <w:ind w:left="0"/>
              <w:rPr>
                <w:sz w:val="20"/>
              </w:rPr>
            </w:pPr>
            <w:hyperlink r:id="rId166"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0B54B3" w:rsidP="000E2BDE">
            <w:pPr>
              <w:pStyle w:val="body"/>
              <w:ind w:left="0"/>
              <w:rPr>
                <w:sz w:val="20"/>
              </w:rPr>
            </w:pPr>
            <w:hyperlink r:id="rId167"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1856" w:name="_Toc415227894"/>
      <w:r>
        <w:t xml:space="preserve">Permission NotifyConfig </w:t>
      </w:r>
      <w:r w:rsidR="00997C42">
        <w:t>Announcement</w:t>
      </w:r>
      <w:bookmarkEnd w:id="1856"/>
    </w:p>
    <w:p w14:paraId="35B84A96" w14:textId="744F9946" w:rsidR="009438D8" w:rsidRDefault="009438D8" w:rsidP="002B7CB7">
      <w:pPr>
        <w:pStyle w:val="body"/>
      </w:pPr>
      <w:r>
        <w:t xml:space="preserve">The Permission module provides a session-less signal </w:t>
      </w:r>
      <w:r w:rsidR="00906C51">
        <w:t>to allow the Security Manager discover</w:t>
      </w:r>
      <w:r w:rsidR="00D215FD">
        <w:t>ing</w:t>
      </w:r>
      <w:r w:rsidR="00906C51">
        <w:t xml:space="preserve"> the applications to claim or to distribute updated policy or certificates.  </w:t>
      </w:r>
      <w:ins w:id="1857" w:author="Author" w:date="2015-03-27T12:36:00Z">
        <w:r w:rsidR="00A10D33">
          <w:t xml:space="preserve">The current features provided by the About session-less signal does not </w:t>
        </w:r>
      </w:ins>
      <w:ins w:id="1858" w:author="Author" w:date="2015-03-27T12:37:00Z">
        <w:r w:rsidR="00A10D33">
          <w:t>fulfill</w:t>
        </w:r>
      </w:ins>
      <w:ins w:id="1859" w:author="Author" w:date="2015-03-27T12:36:00Z">
        <w:r w:rsidR="00A10D33">
          <w:t xml:space="preserve"> </w:t>
        </w:r>
      </w:ins>
      <w:ins w:id="1860" w:author="Author" w:date="2015-03-27T12:37:00Z">
        <w:r w:rsidR="00A10D33">
          <w:t xml:space="preserve">the </w:t>
        </w:r>
      </w:ins>
      <w:ins w:id="1861" w:author="Author" w:date="2015-03-27T12:38:00Z">
        <w:r w:rsidR="00A10D33">
          <w:t xml:space="preserve">Security Manager </w:t>
        </w:r>
      </w:ins>
      <w:ins w:id="1862" w:author="Author" w:date="2015-03-27T12:37:00Z">
        <w:r w:rsidR="00A10D33">
          <w:t xml:space="preserve">discovery </w:t>
        </w:r>
      </w:ins>
      <w:ins w:id="1863" w:author="Author" w:date="2015-03-27T12:38:00Z">
        <w:r w:rsidR="00A10D33">
          <w:t>requirement</w:t>
        </w:r>
      </w:ins>
      <w:ins w:id="1864" w:author="Author" w:date="2015-03-27T12:37:00Z">
        <w:r w:rsidR="00A10D33">
          <w:t>.</w:t>
        </w:r>
      </w:ins>
      <w:ins w:id="1865" w:author="Author" w:date="2015-03-27T12:38:00Z">
        <w:r w:rsidR="00A10D33">
          <w:t xml:space="preserve">  </w:t>
        </w:r>
      </w:ins>
      <w:del w:id="1866" w:author="Author" w:date="2015-03-27T12:36:00Z">
        <w:r w:rsidR="00906C51" w:rsidDel="00A10D33">
          <w:delText xml:space="preserve"> </w:delText>
        </w:r>
      </w:del>
      <w:r w:rsidR="00906C51">
        <w:t>The signal provide</w:t>
      </w:r>
      <w:r w:rsidR="00D215FD">
        <w:t>s</w:t>
      </w:r>
      <w:r w:rsidR="00906C51">
        <w:t xml:space="preserve"> t</w:t>
      </w:r>
      <w:r>
        <w: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54EAF3D0" w:rsidR="009438D8" w:rsidRDefault="009438D8" w:rsidP="007851A4">
      <w:pPr>
        <w:pStyle w:val="body"/>
        <w:numPr>
          <w:ilvl w:val="0"/>
          <w:numId w:val="89"/>
        </w:numPr>
      </w:pPr>
      <w:r>
        <w:t xml:space="preserve">The </w:t>
      </w:r>
      <w:r w:rsidR="00D215FD">
        <w:t xml:space="preserve">authentication GUID and </w:t>
      </w:r>
      <w:r>
        <w:t xml:space="preserve">public key </w:t>
      </w:r>
    </w:p>
    <w:p w14:paraId="33845087" w14:textId="14549486" w:rsidR="001B6ED3" w:rsidDel="00AC3797" w:rsidRDefault="009438D8" w:rsidP="00AC3797">
      <w:pPr>
        <w:pStyle w:val="body"/>
        <w:numPr>
          <w:ilvl w:val="0"/>
          <w:numId w:val="89"/>
        </w:numPr>
        <w:rPr>
          <w:del w:id="1867" w:author="Author" w:date="2015-03-27T12:38:00Z"/>
        </w:rPr>
      </w:pPr>
      <w:r>
        <w:t>The permission policy serial number</w:t>
      </w:r>
    </w:p>
    <w:p w14:paraId="549849EE" w14:textId="7159015B" w:rsidR="00D215FD" w:rsidRDefault="00D215FD">
      <w:pPr>
        <w:pStyle w:val="body"/>
        <w:numPr>
          <w:ilvl w:val="0"/>
          <w:numId w:val="89"/>
        </w:numPr>
      </w:pPr>
      <w:del w:id="1868" w:author="Author" w:date="2015-03-27T12:38:00Z">
        <w:r w:rsidDel="00AC3797">
          <w:delText>The list of acceptable key exchange suites for claiming</w:delText>
        </w:r>
      </w:del>
    </w:p>
    <w:p w14:paraId="0705E5F8" w14:textId="77777777" w:rsidR="001B6ED3" w:rsidRDefault="001B6ED3" w:rsidP="007851A4">
      <w:pPr>
        <w:pStyle w:val="body"/>
      </w:pPr>
      <w:r>
        <w:t>This signal is emitted when</w:t>
      </w:r>
    </w:p>
    <w:p w14:paraId="4EDA2AF9" w14:textId="664216A1" w:rsidR="001B6ED3" w:rsidRDefault="001B6ED3" w:rsidP="007851A4">
      <w:pPr>
        <w:pStyle w:val="body"/>
        <w:numPr>
          <w:ilvl w:val="0"/>
          <w:numId w:val="90"/>
        </w:numPr>
      </w:pPr>
      <w:r>
        <w:t>The bus attachment is enable</w:t>
      </w:r>
      <w:r w:rsidR="00AB7A7C">
        <w:t>d</w:t>
      </w:r>
      <w:r>
        <w:t xml:space="preserv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Del="00AC3797" w:rsidRDefault="001B6ED3" w:rsidP="00AC3797">
      <w:pPr>
        <w:pStyle w:val="body"/>
        <w:numPr>
          <w:ilvl w:val="0"/>
          <w:numId w:val="90"/>
        </w:numPr>
        <w:rPr>
          <w:del w:id="1869" w:author="Author" w:date="2015-03-27T12:39:00Z"/>
        </w:rPr>
      </w:pPr>
      <w:r>
        <w:t>The application has its permission policy removed</w:t>
      </w:r>
    </w:p>
    <w:p w14:paraId="0A49307C" w14:textId="52E6655A" w:rsidR="00EC58AD" w:rsidRPr="00853F0A" w:rsidRDefault="00EC58AD">
      <w:pPr>
        <w:pStyle w:val="body"/>
        <w:numPr>
          <w:ilvl w:val="0"/>
          <w:numId w:val="90"/>
        </w:numPr>
        <w:pPrChange w:id="1870" w:author="Author" w:date="2015-03-27T12:39:00Z">
          <w:pPr>
            <w:pStyle w:val="body"/>
          </w:pPr>
        </w:pPrChange>
      </w:pPr>
      <w:del w:id="1871" w:author="Author" w:date="2015-03-27T12:39:00Z">
        <w:r w:rsidDel="00AC3797">
          <w:br w:type="page"/>
        </w:r>
      </w:del>
    </w:p>
    <w:p w14:paraId="53FCDA49" w14:textId="74161466" w:rsidR="001F37B8" w:rsidRDefault="001F37B8" w:rsidP="00F44246">
      <w:pPr>
        <w:pStyle w:val="Heading1"/>
      </w:pPr>
      <w:bookmarkStart w:id="1872" w:name="_Toc415227895"/>
      <w:r>
        <w:lastRenderedPageBreak/>
        <w:t>Features In Future Releases</w:t>
      </w:r>
      <w:bookmarkEnd w:id="1872"/>
    </w:p>
    <w:p w14:paraId="713F9F3D" w14:textId="77777777" w:rsidR="001F37B8" w:rsidRDefault="001F37B8" w:rsidP="001F37B8">
      <w:pPr>
        <w:pStyle w:val="Heading3"/>
      </w:pPr>
      <w:bookmarkStart w:id="1873" w:name="_Toc415227896"/>
      <w:r>
        <w:t>Certificate revocation (not fully designed)</w:t>
      </w:r>
      <w:bookmarkEnd w:id="1873"/>
    </w:p>
    <w:p w14:paraId="30CCD335" w14:textId="77777777" w:rsidR="001F37B8" w:rsidRDefault="001F37B8" w:rsidP="001F37B8">
      <w:pPr>
        <w:pStyle w:val="body"/>
      </w:pPr>
      <w:r>
        <w:t>The application will validate the certificate using a revocation service provided by the Security Manager.  The revocation service is a distributed service.</w:t>
      </w:r>
    </w:p>
    <w:p w14:paraId="3CCF6F65" w14:textId="77777777" w:rsidR="001F37B8" w:rsidRDefault="001F37B8" w:rsidP="001F37B8">
      <w:pPr>
        <w:pStyle w:val="body"/>
      </w:pPr>
      <w:r>
        <w:t>The Certificate Revocation Service is expected to provide a method call that takes in the certificate and return whether the given certificate is revoked.</w:t>
      </w:r>
    </w:p>
    <w:p w14:paraId="7CF1590B" w14:textId="77777777" w:rsidR="001F37B8" w:rsidRDefault="001F37B8" w:rsidP="001F37B8">
      <w:pPr>
        <w:pStyle w:val="body"/>
      </w:pPr>
      <w:r>
        <w:t>The application looks in the “self” section of its installed policy for the peer that provides the Certificate Revocation Service.  If the application can’t locate any of the Certificate Revocation Service, the certificate revocation check will be skipped.</w:t>
      </w:r>
    </w:p>
    <w:p w14:paraId="51F1F5A7" w14:textId="77777777" w:rsidR="001F37B8" w:rsidRDefault="001F37B8" w:rsidP="001F37B8">
      <w:pPr>
        <w:pStyle w:val="body"/>
      </w:pPr>
      <w:r>
        <w:t xml:space="preserve">If a membership certificate is revoked, all signed authorization data related to the membership certificate is no longer valid.  </w:t>
      </w:r>
    </w:p>
    <w:p w14:paraId="4A69EED8" w14:textId="77777777" w:rsidR="001F37B8" w:rsidRDefault="001F37B8" w:rsidP="001F37B8">
      <w:pPr>
        <w:pStyle w:val="Heading3"/>
      </w:pPr>
      <w:bookmarkStart w:id="1874" w:name="_Toc415227897"/>
      <w:r w:rsidRPr="00A309EA">
        <w:t xml:space="preserve">Distribution of </w:t>
      </w:r>
      <w:r>
        <w:t>p</w:t>
      </w:r>
      <w:r w:rsidRPr="00A309EA">
        <w:t xml:space="preserve">olicy </w:t>
      </w:r>
      <w:r>
        <w:t xml:space="preserve">updates </w:t>
      </w:r>
      <w:r w:rsidRPr="00A309EA">
        <w:t xml:space="preserve">and </w:t>
      </w:r>
      <w:r>
        <w:t>m</w:t>
      </w:r>
      <w:r w:rsidRPr="00A309EA">
        <w:t xml:space="preserve">embership </w:t>
      </w:r>
      <w:r>
        <w:t>c</w:t>
      </w:r>
      <w:r w:rsidRPr="00A309EA">
        <w:t>ertificate</w:t>
      </w:r>
      <w:r>
        <w:t>s (not fully designed)</w:t>
      </w:r>
      <w:bookmarkEnd w:id="1874"/>
    </w:p>
    <w:p w14:paraId="5CFCB2E1" w14:textId="77777777" w:rsidR="001F37B8" w:rsidRDefault="001F37B8" w:rsidP="001F37B8">
      <w:pPr>
        <w:pStyle w:val="body"/>
      </w:pPr>
      <w:r>
        <w:t>The Distribution Service is a service provided by a Security Manager.  This service provides persistent storage and high availability to distribute updates to applications.</w:t>
      </w:r>
    </w:p>
    <w:p w14:paraId="6567367B" w14:textId="77777777" w:rsidR="001F37B8" w:rsidRDefault="001F37B8" w:rsidP="001F37B8">
      <w:pPr>
        <w:pStyle w:val="body"/>
      </w:pPr>
      <w:r>
        <w:t xml:space="preserve">An admin uses the Security Manager to generate updated policy and membership certificates, encrypt the payload with a session key derived from a nonce value and the master secret for the &lt;sender, recipient&gt; pair.  The package including the sender public key, recipient public key, nonce, and encrypted payload is sent to the Distribution Service to delivery to the recipient.  The recipient uses the information in the package to locate the master secret to generate the corresponding session key to decrypt the payload.  Once the decryption is successful, the recipient signs the hash of the package and provide the signature in the reply. </w:t>
      </w:r>
    </w:p>
    <w:p w14:paraId="37967783" w14:textId="77777777" w:rsidR="001F37B8" w:rsidRDefault="001F37B8" w:rsidP="001F37B8">
      <w:pPr>
        <w:pStyle w:val="figureanchor"/>
        <w:ind w:left="0"/>
      </w:pPr>
      <w:r>
        <w:object w:dxaOrig="11381" w:dyaOrig="8182" w14:anchorId="3D514137">
          <v:shape id="_x0000_i1094" type="#_x0000_t75" style="width:467.25pt;height:336.75pt" o:ole="">
            <v:imagedata r:id="rId168" o:title=""/>
          </v:shape>
          <o:OLEObject Type="Embed" ProgID="Visio.Drawing.11" ShapeID="_x0000_i1094" DrawAspect="Content" ObjectID="_1488970088" r:id="rId169"/>
        </w:object>
      </w:r>
      <w:r w:rsidDel="00A83CC0">
        <w:rPr>
          <w:sz w:val="30"/>
          <w:szCs w:val="30"/>
        </w:rPr>
        <w:t xml:space="preserve"> </w:t>
      </w:r>
      <w:r w:rsidDel="005A4E4D">
        <w:t xml:space="preserve"> </w:t>
      </w:r>
    </w:p>
    <w:p w14:paraId="264EF2B2" w14:textId="7477CDC4" w:rsidR="001F37B8" w:rsidRDefault="001F37B8" w:rsidP="006A5C87">
      <w:pPr>
        <w:pStyle w:val="body"/>
      </w:pPr>
      <w:bookmarkStart w:id="1875" w:name="_Toc415227846"/>
      <w:r>
        <w:t xml:space="preserve">Figure </w:t>
      </w:r>
      <w:ins w:id="1876" w:author="Author" w:date="2015-03-27T12:41:00Z">
        <w:r w:rsidR="00013A2F">
          <w:fldChar w:fldCharType="begin"/>
        </w:r>
        <w:r w:rsidR="00013A2F">
          <w:instrText xml:space="preserve"> STYLEREF 1 \s </w:instrText>
        </w:r>
      </w:ins>
      <w:r w:rsidR="00013A2F">
        <w:fldChar w:fldCharType="separate"/>
      </w:r>
      <w:r w:rsidR="005B42D4">
        <w:rPr>
          <w:noProof/>
        </w:rPr>
        <w:t>4</w:t>
      </w:r>
      <w:ins w:id="1877" w:author="Author" w:date="2015-03-27T12:41:00Z">
        <w:r w:rsidR="00013A2F">
          <w:fldChar w:fldCharType="end"/>
        </w:r>
        <w:r w:rsidR="00013A2F">
          <w:noBreakHyphen/>
        </w:r>
        <w:r w:rsidR="00013A2F">
          <w:fldChar w:fldCharType="begin"/>
        </w:r>
        <w:r w:rsidR="00013A2F">
          <w:instrText xml:space="preserve"> SEQ Figure \* ARABIC \s 1 </w:instrText>
        </w:r>
      </w:ins>
      <w:r w:rsidR="00013A2F">
        <w:fldChar w:fldCharType="separate"/>
      </w:r>
      <w:ins w:id="1878" w:author="Author" w:date="2015-03-27T12:45:00Z">
        <w:r w:rsidR="005B42D4">
          <w:rPr>
            <w:noProof/>
          </w:rPr>
          <w:t>1</w:t>
        </w:r>
      </w:ins>
      <w:ins w:id="1879" w:author="Author" w:date="2015-03-27T12:41:00Z">
        <w:r w:rsidR="00013A2F">
          <w:fldChar w:fldCharType="end"/>
        </w:r>
      </w:ins>
      <w:ins w:id="1880" w:author="Author" w:date="2015-03-26T14:41:00Z">
        <w:del w:id="1881" w:author="Author" w:date="2015-03-27T12:41:00Z">
          <w:r w:rsidR="005B3AAC" w:rsidDel="00013A2F">
            <w:fldChar w:fldCharType="begin"/>
          </w:r>
          <w:r w:rsidR="005B3AAC" w:rsidDel="00013A2F">
            <w:delInstrText xml:space="preserve"> STYLEREF 1 \s </w:delInstrText>
          </w:r>
        </w:del>
      </w:ins>
      <w:del w:id="1882" w:author="Author" w:date="2015-03-27T12:41:00Z">
        <w:r w:rsidR="005B3AAC" w:rsidDel="00013A2F">
          <w:fldChar w:fldCharType="separate"/>
        </w:r>
        <w:r w:rsidR="005B3AAC" w:rsidDel="00013A2F">
          <w:rPr>
            <w:noProof/>
          </w:rPr>
          <w:delText>4</w:delText>
        </w:r>
      </w:del>
      <w:ins w:id="1883" w:author="Author" w:date="2015-03-26T14:41:00Z">
        <w:del w:id="1884" w:author="Author" w:date="2015-03-27T12:41:00Z">
          <w:r w:rsidR="005B3AAC" w:rsidDel="00013A2F">
            <w:fldChar w:fldCharType="end"/>
          </w:r>
          <w:r w:rsidR="005B3AAC" w:rsidDel="00013A2F">
            <w:noBreakHyphen/>
          </w:r>
          <w:r w:rsidR="005B3AAC" w:rsidDel="00013A2F">
            <w:fldChar w:fldCharType="begin"/>
          </w:r>
          <w:r w:rsidR="005B3AAC" w:rsidDel="00013A2F">
            <w:delInstrText xml:space="preserve"> SEQ Figure \* ARABIC \s 1 </w:delInstrText>
          </w:r>
        </w:del>
      </w:ins>
      <w:del w:id="1885" w:author="Author" w:date="2015-03-27T12:41:00Z">
        <w:r w:rsidR="005B3AAC" w:rsidDel="00013A2F">
          <w:fldChar w:fldCharType="separate"/>
        </w:r>
      </w:del>
      <w:ins w:id="1886" w:author="Author" w:date="2015-03-26T14:41:00Z">
        <w:del w:id="1887" w:author="Author" w:date="2015-03-27T12:41:00Z">
          <w:r w:rsidR="005B3AAC" w:rsidDel="00013A2F">
            <w:rPr>
              <w:noProof/>
            </w:rPr>
            <w:delText>1</w:delText>
          </w:r>
          <w:r w:rsidR="005B3AAC" w:rsidDel="00013A2F">
            <w:fldChar w:fldCharType="end"/>
          </w:r>
        </w:del>
      </w:ins>
      <w:del w:id="1888" w:author="Author" w:date="2015-03-26T14:41:00Z">
        <w:r w:rsidR="004E4364" w:rsidDel="005B3AAC">
          <w:fldChar w:fldCharType="begin"/>
        </w:r>
        <w:r w:rsidR="004E4364" w:rsidDel="005B3AAC">
          <w:delInstrText xml:space="preserve"> STYLEREF 1 \s </w:delInstrText>
        </w:r>
        <w:r w:rsidR="004E4364" w:rsidDel="005B3AAC">
          <w:fldChar w:fldCharType="separate"/>
        </w:r>
        <w:r w:rsidR="00E83C24" w:rsidDel="005B3AAC">
          <w:rPr>
            <w:noProof/>
          </w:rPr>
          <w:delText>4</w:delText>
        </w:r>
        <w:r w:rsidR="004E4364" w:rsidDel="005B3AAC">
          <w:fldChar w:fldCharType="end"/>
        </w:r>
        <w:r w:rsidR="004E4364" w:rsidDel="005B3AAC">
          <w:noBreakHyphen/>
        </w:r>
        <w:r w:rsidR="004E4364" w:rsidDel="005B3AAC">
          <w:fldChar w:fldCharType="begin"/>
        </w:r>
        <w:r w:rsidR="004E4364" w:rsidDel="005B3AAC">
          <w:delInstrText xml:space="preserve"> SEQ Figure \* ARABIC \s 1 </w:delInstrText>
        </w:r>
        <w:r w:rsidR="004E4364" w:rsidDel="005B3AAC">
          <w:fldChar w:fldCharType="separate"/>
        </w:r>
        <w:r w:rsidR="00E83C24" w:rsidDel="005B3AAC">
          <w:rPr>
            <w:noProof/>
          </w:rPr>
          <w:delText>1</w:delText>
        </w:r>
        <w:r w:rsidR="004E4364" w:rsidDel="005B3AAC">
          <w:fldChar w:fldCharType="end"/>
        </w:r>
      </w:del>
      <w:r>
        <w:t xml:space="preserve">. </w:t>
      </w:r>
      <w:r w:rsidRPr="00A309EA">
        <w:t xml:space="preserve">Distribution of </w:t>
      </w:r>
      <w:r>
        <w:t>p</w:t>
      </w:r>
      <w:r w:rsidRPr="00A309EA">
        <w:t>olicy</w:t>
      </w:r>
      <w:r>
        <w:t xml:space="preserve"> update and certificates</w:t>
      </w:r>
      <w:bookmarkEnd w:id="1875"/>
    </w:p>
    <w:p w14:paraId="2368FFE8" w14:textId="77777777" w:rsidR="00E83C24" w:rsidRDefault="00E83C24" w:rsidP="00E83C24">
      <w:pPr>
        <w:pStyle w:val="Heading3"/>
      </w:pPr>
      <w:bookmarkStart w:id="1889" w:name="_Toc415227898"/>
      <w:r>
        <w:t>Policy Templates</w:t>
      </w:r>
      <w:bookmarkEnd w:id="1889"/>
    </w:p>
    <w:p w14:paraId="0E2E3DE7" w14:textId="77777777" w:rsidR="00E83C24" w:rsidRDefault="00E83C24" w:rsidP="00E83C24">
      <w:pPr>
        <w:pStyle w:val="body"/>
      </w:pPr>
      <w:r>
        <w:t>An application developer can define policy templates to help the Security Manager to build consumer and producer policies.  A policy template provides the following data in:</w:t>
      </w:r>
    </w:p>
    <w:p w14:paraId="1F09797F" w14:textId="77777777" w:rsidR="00E83C24" w:rsidRDefault="00E83C24" w:rsidP="00E83C24">
      <w:pPr>
        <w:pStyle w:val="body"/>
        <w:numPr>
          <w:ilvl w:val="0"/>
          <w:numId w:val="76"/>
        </w:numPr>
      </w:pPr>
      <w:r>
        <w:t>Specification version number</w:t>
      </w:r>
    </w:p>
    <w:p w14:paraId="4986C7EA" w14:textId="77777777" w:rsidR="00E83C24" w:rsidRDefault="00E83C24" w:rsidP="00E83C24">
      <w:pPr>
        <w:pStyle w:val="body"/>
        <w:numPr>
          <w:ilvl w:val="0"/>
          <w:numId w:val="76"/>
        </w:numPr>
      </w:pPr>
      <w:r>
        <w:t>List of permission rules</w:t>
      </w:r>
    </w:p>
    <w:p w14:paraId="4C5B496F" w14:textId="77777777" w:rsidR="001F37B8" w:rsidRPr="00763D51" w:rsidRDefault="001F37B8" w:rsidP="006A5C87">
      <w:pPr>
        <w:pStyle w:val="body"/>
      </w:pPr>
    </w:p>
    <w:p w14:paraId="34D5B8F9" w14:textId="77777777" w:rsidR="00F44246" w:rsidRDefault="00F44246" w:rsidP="00F44246">
      <w:pPr>
        <w:pStyle w:val="Heading1"/>
      </w:pPr>
      <w:bookmarkStart w:id="1890" w:name="_Toc415227899"/>
      <w:r>
        <w:t>Future Considerations</w:t>
      </w:r>
      <w:bookmarkEnd w:id="1890"/>
    </w:p>
    <w:p w14:paraId="0625FD94" w14:textId="77777777" w:rsidR="00F44246" w:rsidRDefault="006450C1" w:rsidP="00F44246">
      <w:pPr>
        <w:pStyle w:val="Heading2"/>
      </w:pPr>
      <w:bookmarkStart w:id="1891" w:name="_Toc415227900"/>
      <w:r>
        <w:t>Broadcast signals and m</w:t>
      </w:r>
      <w:r w:rsidR="00F44246">
        <w:t xml:space="preserve">ultipoint </w:t>
      </w:r>
      <w:r>
        <w:t>s</w:t>
      </w:r>
      <w:r w:rsidR="00F44246">
        <w:t>essions</w:t>
      </w:r>
      <w:bookmarkEnd w:id="1891"/>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49290C66" w:rsidR="005E5E51" w:rsidRPr="00A60EA9" w:rsidDel="00AC3797" w:rsidRDefault="00F44246" w:rsidP="00AC3797">
      <w:pPr>
        <w:pStyle w:val="body"/>
        <w:rPr>
          <w:del w:id="1892" w:author="Author" w:date="2015-03-27T12:39:00Z"/>
        </w:rPr>
      </w:pPr>
      <w:del w:id="1893" w:author="Author" w:date="2015-03-27T12:39:00Z">
        <w:r w:rsidDel="00AC3797">
          <w:br/>
        </w:r>
      </w:del>
    </w:p>
    <w:p w14:paraId="4B92EA76" w14:textId="77777777" w:rsidR="005E5E51" w:rsidRPr="005E5E51" w:rsidRDefault="005E5E51">
      <w:pPr>
        <w:pStyle w:val="body"/>
        <w:rPr>
          <w:lang w:eastAsia="ja-JP"/>
        </w:rPr>
        <w:pPrChange w:id="1894" w:author="Author" w:date="2015-03-27T12:39:00Z">
          <w:pPr>
            <w:pStyle w:val="body1"/>
          </w:pPr>
        </w:pPrChange>
      </w:pPr>
    </w:p>
    <w:sectPr w:rsidR="005E5E51" w:rsidRPr="005E5E51" w:rsidSect="008F644D">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F2EE6F" w14:textId="77777777" w:rsidR="00DF040A" w:rsidRDefault="00DF040A">
      <w:r>
        <w:separator/>
      </w:r>
    </w:p>
    <w:p w14:paraId="1BB214C8" w14:textId="77777777" w:rsidR="00DF040A" w:rsidRDefault="00DF040A"/>
    <w:p w14:paraId="19D40B42" w14:textId="77777777" w:rsidR="00DF040A" w:rsidRDefault="00DF040A"/>
    <w:p w14:paraId="76C0AB34" w14:textId="77777777" w:rsidR="00DF040A" w:rsidRDefault="00DF040A"/>
  </w:endnote>
  <w:endnote w:type="continuationSeparator" w:id="0">
    <w:p w14:paraId="18DAE5BE" w14:textId="77777777" w:rsidR="00DF040A" w:rsidRDefault="00DF040A">
      <w:r>
        <w:continuationSeparator/>
      </w:r>
    </w:p>
    <w:p w14:paraId="20AC73E8" w14:textId="77777777" w:rsidR="00DF040A" w:rsidRDefault="00DF040A"/>
    <w:p w14:paraId="12E74282" w14:textId="77777777" w:rsidR="00DF040A" w:rsidRDefault="00DF040A"/>
    <w:p w14:paraId="4CEF23AF" w14:textId="77777777" w:rsidR="00DF040A" w:rsidRDefault="00DF04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0B54B3" w:rsidRDefault="000B54B3" w:rsidP="00C31F4D">
    <w:pPr>
      <w:pStyle w:val="Footer"/>
    </w:pPr>
  </w:p>
  <w:p w14:paraId="235FB0E5" w14:textId="77777777" w:rsidR="000B54B3" w:rsidRDefault="000B54B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0B54B3" w:rsidRDefault="000B54B3"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0B54B3" w:rsidRPr="00CF535A" w:rsidRDefault="000B54B3"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0B54B3" w:rsidRPr="004C1EE2" w:rsidRDefault="000B54B3"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0B54B3" w:rsidRPr="004C1EE2" w:rsidRDefault="000B54B3" w:rsidP="00614FA1">
    <w:pPr>
      <w:pStyle w:val="Spacer"/>
    </w:pPr>
  </w:p>
  <w:p w14:paraId="087D003A" w14:textId="77777777" w:rsidR="000B54B3" w:rsidRPr="004C1EE2" w:rsidRDefault="000B54B3"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0B54B3" w:rsidRDefault="000B54B3" w:rsidP="00614FA1">
    <w:pPr>
      <w:pStyle w:val="Spacer"/>
    </w:pPr>
  </w:p>
  <w:p w14:paraId="11DB80EC" w14:textId="77777777" w:rsidR="000B54B3" w:rsidRDefault="000B54B3"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0B54B3" w:rsidRDefault="000B54B3" w:rsidP="00614FA1">
    <w:pPr>
      <w:pStyle w:val="Spacer"/>
    </w:pPr>
  </w:p>
  <w:p w14:paraId="32B1A1BA" w14:textId="77777777" w:rsidR="000B54B3" w:rsidRPr="00614FA1" w:rsidRDefault="000B54B3"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0B54B3" w:rsidRDefault="000B54B3" w:rsidP="00614FA1">
    <w:pPr>
      <w:pStyle w:val="Spacer"/>
    </w:pPr>
  </w:p>
  <w:p w14:paraId="142B11E6" w14:textId="77777777" w:rsidR="000B54B3" w:rsidRDefault="000B54B3"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0B54B3" w:rsidRDefault="000B54B3" w:rsidP="00614FA1">
    <w:pPr>
      <w:pStyle w:val="Spacer"/>
    </w:pPr>
  </w:p>
  <w:p w14:paraId="4C269A1F" w14:textId="77777777" w:rsidR="000B54B3" w:rsidRPr="00614FA1" w:rsidRDefault="000B54B3"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0B54B3" w:rsidRDefault="000B54B3"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D032F0">
      <w:rPr>
        <w:noProof/>
      </w:rPr>
      <w:t>iii</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0B54B3" w:rsidRPr="009A6A08" w:rsidRDefault="000B54B3"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D032F0">
      <w:rPr>
        <w:noProof/>
        <w:szCs w:val="14"/>
      </w:rPr>
      <w:t>ii</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4475E6" w14:textId="77777777" w:rsidR="00DF040A" w:rsidRDefault="00DF040A">
      <w:r>
        <w:separator/>
      </w:r>
    </w:p>
    <w:p w14:paraId="146BCC7A" w14:textId="77777777" w:rsidR="00DF040A" w:rsidRDefault="00DF040A"/>
    <w:p w14:paraId="06902895" w14:textId="77777777" w:rsidR="00DF040A" w:rsidRDefault="00DF040A"/>
    <w:p w14:paraId="6371A1CF" w14:textId="77777777" w:rsidR="00DF040A" w:rsidRDefault="00DF040A"/>
  </w:footnote>
  <w:footnote w:type="continuationSeparator" w:id="0">
    <w:p w14:paraId="197F4002" w14:textId="77777777" w:rsidR="00DF040A" w:rsidRDefault="00DF040A">
      <w:r>
        <w:continuationSeparator/>
      </w:r>
    </w:p>
    <w:p w14:paraId="41C742E6" w14:textId="77777777" w:rsidR="00DF040A" w:rsidRDefault="00DF040A"/>
    <w:p w14:paraId="145E57E9" w14:textId="77777777" w:rsidR="00DF040A" w:rsidRDefault="00DF040A"/>
    <w:p w14:paraId="025F3DC5" w14:textId="77777777" w:rsidR="00DF040A" w:rsidRDefault="00DF040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0B54B3" w:rsidRDefault="000B54B3" w:rsidP="006F59BD"/>
  <w:p w14:paraId="690EDA7C" w14:textId="77777777" w:rsidR="000B54B3" w:rsidRDefault="000B54B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0B54B3" w:rsidRPr="00C2377F" w:rsidRDefault="000B54B3"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0B54B3" w:rsidRPr="0041767B" w:rsidRDefault="000B54B3"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0B54B3" w:rsidRPr="00C2377F" w:rsidRDefault="000B54B3" w:rsidP="00AE4C57">
    <w:pPr>
      <w:pStyle w:val="Header"/>
    </w:pPr>
    <w:fldSimple w:instr=" STYLEREF  DocTitle  \* MERGEFORMAT ">
      <w:r w:rsidR="00D032F0">
        <w:rPr>
          <w:noProof/>
        </w:rPr>
        <w:t>AllJoyn™ Security 2.0 Feature</w:t>
      </w:r>
    </w:fldSimple>
    <w:r>
      <w:t xml:space="preserve"> </w:t>
    </w:r>
    <w:fldSimple w:instr=" STYLEREF  DocSubtitle  \* MERGEFORMAT ">
      <w:r w:rsidR="00D032F0">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0B54B3" w:rsidRPr="00EF56CF" w:rsidRDefault="000B54B3"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0B54B3" w:rsidRPr="00815093" w:rsidRDefault="000B54B3" w:rsidP="00815093">
    <w:pPr>
      <w:pStyle w:val="Header"/>
    </w:pPr>
    <w:fldSimple w:instr=" STYLEREF  DocTitle  \* MERGEFORMAT ">
      <w:r w:rsidR="00D032F0">
        <w:rPr>
          <w:noProof/>
        </w:rPr>
        <w:t>AllJoyn™ Security 2.0 Feature</w:t>
      </w:r>
    </w:fldSimple>
    <w:r>
      <w:t xml:space="preserve"> </w:t>
    </w:r>
    <w:fldSimple w:instr=" STYLEREF  DocSubtitle  \* MERGEFORMAT ">
      <w:r w:rsidR="00D032F0">
        <w:rPr>
          <w:noProof/>
        </w:rPr>
        <w:t>High-Level Design Document</w:t>
      </w:r>
    </w:fldSimple>
    <w:r>
      <w:tab/>
    </w:r>
    <w:fldSimple w:instr=" STYLEREF  &quot;Heading 1&quot;  \* MERGEFORMAT ">
      <w:r w:rsidR="00D032F0">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F683A34"/>
    <w:multiLevelType w:val="hybridMultilevel"/>
    <w:tmpl w:val="497EC8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00A1301"/>
    <w:multiLevelType w:val="hybridMultilevel"/>
    <w:tmpl w:val="904E76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27D7F15"/>
    <w:multiLevelType w:val="hybridMultilevel"/>
    <w:tmpl w:val="361410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5">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8">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3">
    <w:nsid w:val="20D424A3"/>
    <w:multiLevelType w:val="multilevel"/>
    <w:tmpl w:val="66B468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4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4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A8565CA"/>
    <w:multiLevelType w:val="hybridMultilevel"/>
    <w:tmpl w:val="296C70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7">
    <w:nsid w:val="315E1F7A"/>
    <w:multiLevelType w:val="hybridMultilevel"/>
    <w:tmpl w:val="68C4B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9">
    <w:nsid w:val="32AB11D0"/>
    <w:multiLevelType w:val="multilevel"/>
    <w:tmpl w:val="FE022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52">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38F1336E"/>
    <w:multiLevelType w:val="hybridMultilevel"/>
    <w:tmpl w:val="6E02A04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3A4105AB"/>
    <w:multiLevelType w:val="multilevel"/>
    <w:tmpl w:val="22EE4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3A9B7A27"/>
    <w:multiLevelType w:val="hybridMultilevel"/>
    <w:tmpl w:val="D4740A4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A9F34E3"/>
    <w:multiLevelType w:val="hybridMultilevel"/>
    <w:tmpl w:val="69ECF0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B1843E9"/>
    <w:multiLevelType w:val="hybridMultilevel"/>
    <w:tmpl w:val="19E4A3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6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1">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3">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41871DB5"/>
    <w:multiLevelType w:val="hybridMultilevel"/>
    <w:tmpl w:val="C9F8D7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9">
    <w:nsid w:val="48E13204"/>
    <w:multiLevelType w:val="multilevel"/>
    <w:tmpl w:val="117652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4CB32DC3"/>
    <w:multiLevelType w:val="multilevel"/>
    <w:tmpl w:val="A7B66B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2">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7">
    <w:nsid w:val="510744D5"/>
    <w:multiLevelType w:val="multilevel"/>
    <w:tmpl w:val="CC0C98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543B1B09"/>
    <w:multiLevelType w:val="hybridMultilevel"/>
    <w:tmpl w:val="C7B27B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84">
    <w:nsid w:val="5A290ED8"/>
    <w:multiLevelType w:val="hybridMultilevel"/>
    <w:tmpl w:val="4BD218E6"/>
    <w:lvl w:ilvl="0" w:tplc="04090005">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85">
    <w:nsid w:val="5B477832"/>
    <w:multiLevelType w:val="multilevel"/>
    <w:tmpl w:val="F4DA07E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5CA910B3"/>
    <w:multiLevelType w:val="hybridMultilevel"/>
    <w:tmpl w:val="C86C5D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5F702544"/>
    <w:multiLevelType w:val="hybridMultilevel"/>
    <w:tmpl w:val="AD5AD3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60B0064B"/>
    <w:multiLevelType w:val="hybridMultilevel"/>
    <w:tmpl w:val="3C784C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94">
    <w:nsid w:val="673F2381"/>
    <w:multiLevelType w:val="multilevel"/>
    <w:tmpl w:val="A0E027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7">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nsid w:val="6F806272"/>
    <w:multiLevelType w:val="multilevel"/>
    <w:tmpl w:val="EDC664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6F846924"/>
    <w:multiLevelType w:val="hybridMultilevel"/>
    <w:tmpl w:val="A9080F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0FB1F67"/>
    <w:multiLevelType w:val="multilevel"/>
    <w:tmpl w:val="E40C35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716D2434"/>
    <w:multiLevelType w:val="multilevel"/>
    <w:tmpl w:val="14EADB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06">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7">
    <w:nsid w:val="72B43CED"/>
    <w:multiLevelType w:val="multilevel"/>
    <w:tmpl w:val="3C76DA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73236847"/>
    <w:multiLevelType w:val="hybridMultilevel"/>
    <w:tmpl w:val="83FCE94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110">
    <w:nsid w:val="743F6128"/>
    <w:multiLevelType w:val="multilevel"/>
    <w:tmpl w:val="1536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2">
    <w:nsid w:val="76FD18DD"/>
    <w:multiLevelType w:val="multilevel"/>
    <w:tmpl w:val="1866424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77670DCD"/>
    <w:multiLevelType w:val="hybridMultilevel"/>
    <w:tmpl w:val="2D8CB2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115">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117">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1"/>
  </w:num>
  <w:num w:numId="2">
    <w:abstractNumId w:val="105"/>
  </w:num>
  <w:num w:numId="3">
    <w:abstractNumId w:val="14"/>
  </w:num>
  <w:num w:numId="4">
    <w:abstractNumId w:val="93"/>
  </w:num>
  <w:num w:numId="5">
    <w:abstractNumId w:val="96"/>
  </w:num>
  <w:num w:numId="6">
    <w:abstractNumId w:val="9"/>
  </w:num>
  <w:num w:numId="7">
    <w:abstractNumId w:val="6"/>
  </w:num>
  <w:num w:numId="8">
    <w:abstractNumId w:val="24"/>
    <w:lvlOverride w:ilvl="0">
      <w:startOverride w:val="1"/>
    </w:lvlOverride>
  </w:num>
  <w:num w:numId="9">
    <w:abstractNumId w:val="39"/>
  </w:num>
  <w:num w:numId="10">
    <w:abstractNumId w:val="46"/>
  </w:num>
  <w:num w:numId="11">
    <w:abstractNumId w:val="116"/>
  </w:num>
  <w:num w:numId="12">
    <w:abstractNumId w:val="48"/>
  </w:num>
  <w:num w:numId="13">
    <w:abstractNumId w:val="83"/>
  </w:num>
  <w:num w:numId="14">
    <w:abstractNumId w:val="68"/>
  </w:num>
  <w:num w:numId="15">
    <w:abstractNumId w:val="7"/>
  </w:num>
  <w:num w:numId="16">
    <w:abstractNumId w:val="5"/>
  </w:num>
  <w:num w:numId="17">
    <w:abstractNumId w:val="8"/>
  </w:num>
  <w:num w:numId="18">
    <w:abstractNumId w:val="3"/>
  </w:num>
  <w:num w:numId="19">
    <w:abstractNumId w:val="2"/>
  </w:num>
  <w:num w:numId="20">
    <w:abstractNumId w:val="79"/>
  </w:num>
  <w:num w:numId="21">
    <w:abstractNumId w:val="11"/>
  </w:num>
  <w:num w:numId="22">
    <w:abstractNumId w:val="18"/>
  </w:num>
  <w:num w:numId="23">
    <w:abstractNumId w:val="4"/>
  </w:num>
  <w:num w:numId="24">
    <w:abstractNumId w:val="1"/>
  </w:num>
  <w:num w:numId="25">
    <w:abstractNumId w:val="0"/>
  </w:num>
  <w:num w:numId="26">
    <w:abstractNumId w:val="45"/>
  </w:num>
  <w:num w:numId="27">
    <w:abstractNumId w:val="16"/>
  </w:num>
  <w:num w:numId="28">
    <w:abstractNumId w:val="59"/>
  </w:num>
  <w:num w:numId="29">
    <w:abstractNumId w:val="109"/>
  </w:num>
  <w:num w:numId="30">
    <w:abstractNumId w:val="76"/>
  </w:num>
  <w:num w:numId="31">
    <w:abstractNumId w:val="40"/>
  </w:num>
  <w:num w:numId="32">
    <w:abstractNumId w:val="82"/>
    <w:lvlOverride w:ilvl="0">
      <w:startOverride w:val="1"/>
    </w:lvlOverride>
  </w:num>
  <w:num w:numId="33">
    <w:abstractNumId w:val="17"/>
  </w:num>
  <w:num w:numId="34">
    <w:abstractNumId w:val="71"/>
  </w:num>
  <w:num w:numId="35">
    <w:abstractNumId w:val="27"/>
  </w:num>
  <w:num w:numId="36">
    <w:abstractNumId w:val="73"/>
  </w:num>
  <w:num w:numId="37">
    <w:abstractNumId w:val="75"/>
  </w:num>
  <w:num w:numId="38">
    <w:abstractNumId w:val="25"/>
  </w:num>
  <w:num w:numId="39">
    <w:abstractNumId w:val="66"/>
  </w:num>
  <w:num w:numId="40">
    <w:abstractNumId w:val="37"/>
  </w:num>
  <w:num w:numId="41">
    <w:abstractNumId w:val="74"/>
  </w:num>
  <w:num w:numId="42">
    <w:abstractNumId w:val="111"/>
  </w:num>
  <w:num w:numId="43">
    <w:abstractNumId w:val="28"/>
  </w:num>
  <w:num w:numId="44">
    <w:abstractNumId w:val="50"/>
  </w:num>
  <w:num w:numId="45">
    <w:abstractNumId w:val="91"/>
  </w:num>
  <w:num w:numId="46">
    <w:abstractNumId w:val="67"/>
  </w:num>
  <w:num w:numId="47">
    <w:abstractNumId w:val="29"/>
  </w:num>
  <w:num w:numId="48">
    <w:abstractNumId w:val="19"/>
  </w:num>
  <w:num w:numId="49">
    <w:abstractNumId w:val="26"/>
  </w:num>
  <w:num w:numId="50">
    <w:abstractNumId w:val="82"/>
  </w:num>
  <w:num w:numId="51">
    <w:abstractNumId w:val="92"/>
  </w:num>
  <w:num w:numId="52">
    <w:abstractNumId w:val="117"/>
  </w:num>
  <w:num w:numId="53">
    <w:abstractNumId w:val="114"/>
  </w:num>
  <w:num w:numId="54">
    <w:abstractNumId w:val="88"/>
  </w:num>
  <w:num w:numId="55">
    <w:abstractNumId w:val="15"/>
  </w:num>
  <w:num w:numId="56">
    <w:abstractNumId w:val="52"/>
  </w:num>
  <w:num w:numId="57">
    <w:abstractNumId w:val="13"/>
  </w:num>
  <w:num w:numId="58">
    <w:abstractNumId w:val="13"/>
  </w:num>
  <w:num w:numId="59">
    <w:abstractNumId w:val="31"/>
  </w:num>
  <w:num w:numId="60">
    <w:abstractNumId w:val="32"/>
  </w:num>
  <w:num w:numId="61">
    <w:abstractNumId w:val="78"/>
  </w:num>
  <w:num w:numId="62">
    <w:abstractNumId w:val="51"/>
  </w:num>
  <w:num w:numId="63">
    <w:abstractNumId w:val="64"/>
  </w:num>
  <w:num w:numId="64">
    <w:abstractNumId w:val="63"/>
  </w:num>
  <w:num w:numId="65">
    <w:abstractNumId w:val="10"/>
  </w:num>
  <w:num w:numId="66">
    <w:abstractNumId w:val="102"/>
  </w:num>
  <w:num w:numId="67">
    <w:abstractNumId w:val="60"/>
  </w:num>
  <w:num w:numId="68">
    <w:abstractNumId w:val="95"/>
  </w:num>
  <w:num w:numId="69">
    <w:abstractNumId w:val="72"/>
  </w:num>
  <w:num w:numId="70">
    <w:abstractNumId w:val="62"/>
  </w:num>
  <w:num w:numId="71">
    <w:abstractNumId w:val="24"/>
    <w:lvlOverride w:ilvl="0">
      <w:startOverride w:val="1"/>
    </w:lvlOverride>
  </w:num>
  <w:num w:numId="72">
    <w:abstractNumId w:val="93"/>
  </w:num>
  <w:num w:numId="73">
    <w:abstractNumId w:val="34"/>
  </w:num>
  <w:num w:numId="74">
    <w:abstractNumId w:val="24"/>
    <w:lvlOverride w:ilvl="0">
      <w:startOverride w:val="1"/>
    </w:lvlOverride>
  </w:num>
  <w:num w:numId="75">
    <w:abstractNumId w:val="97"/>
  </w:num>
  <w:num w:numId="76">
    <w:abstractNumId w:val="106"/>
  </w:num>
  <w:num w:numId="77">
    <w:abstractNumId w:val="12"/>
  </w:num>
  <w:num w:numId="78">
    <w:abstractNumId w:val="44"/>
  </w:num>
  <w:num w:numId="79">
    <w:abstractNumId w:val="98"/>
  </w:num>
  <w:num w:numId="80">
    <w:abstractNumId w:val="54"/>
  </w:num>
  <w:num w:numId="81">
    <w:abstractNumId w:val="30"/>
  </w:num>
  <w:num w:numId="82">
    <w:abstractNumId w:val="115"/>
  </w:num>
  <w:num w:numId="83">
    <w:abstractNumId w:val="35"/>
  </w:num>
  <w:num w:numId="84">
    <w:abstractNumId w:val="61"/>
  </w:num>
  <w:num w:numId="85">
    <w:abstractNumId w:val="20"/>
  </w:num>
  <w:num w:numId="86">
    <w:abstractNumId w:val="90"/>
  </w:num>
  <w:num w:numId="87">
    <w:abstractNumId w:val="80"/>
  </w:num>
  <w:num w:numId="88">
    <w:abstractNumId w:val="43"/>
  </w:num>
  <w:num w:numId="89">
    <w:abstractNumId w:val="38"/>
  </w:num>
  <w:num w:numId="90">
    <w:abstractNumId w:val="36"/>
  </w:num>
  <w:num w:numId="91">
    <w:abstractNumId w:val="99"/>
  </w:num>
  <w:num w:numId="92">
    <w:abstractNumId w:val="84"/>
  </w:num>
  <w:num w:numId="93">
    <w:abstractNumId w:val="110"/>
  </w:num>
  <w:num w:numId="94">
    <w:abstractNumId w:val="65"/>
  </w:num>
  <w:num w:numId="95">
    <w:abstractNumId w:val="104"/>
  </w:num>
  <w:num w:numId="96">
    <w:abstractNumId w:val="81"/>
  </w:num>
  <w:num w:numId="97">
    <w:abstractNumId w:val="70"/>
  </w:num>
  <w:num w:numId="98">
    <w:abstractNumId w:val="94"/>
  </w:num>
  <w:num w:numId="99">
    <w:abstractNumId w:val="22"/>
  </w:num>
  <w:num w:numId="100">
    <w:abstractNumId w:val="21"/>
  </w:num>
  <w:num w:numId="101">
    <w:abstractNumId w:val="33"/>
  </w:num>
  <w:num w:numId="102">
    <w:abstractNumId w:val="77"/>
  </w:num>
  <w:num w:numId="103">
    <w:abstractNumId w:val="103"/>
  </w:num>
  <w:num w:numId="104">
    <w:abstractNumId w:val="85"/>
  </w:num>
  <w:num w:numId="105">
    <w:abstractNumId w:val="87"/>
  </w:num>
  <w:num w:numId="106">
    <w:abstractNumId w:val="47"/>
  </w:num>
  <w:num w:numId="107">
    <w:abstractNumId w:val="49"/>
  </w:num>
  <w:num w:numId="108">
    <w:abstractNumId w:val="55"/>
  </w:num>
  <w:num w:numId="109">
    <w:abstractNumId w:val="58"/>
  </w:num>
  <w:num w:numId="110">
    <w:abstractNumId w:val="101"/>
  </w:num>
  <w:num w:numId="111">
    <w:abstractNumId w:val="112"/>
  </w:num>
  <w:num w:numId="112">
    <w:abstractNumId w:val="42"/>
  </w:num>
  <w:num w:numId="113">
    <w:abstractNumId w:val="69"/>
  </w:num>
  <w:num w:numId="114">
    <w:abstractNumId w:val="108"/>
  </w:num>
  <w:num w:numId="115">
    <w:abstractNumId w:val="89"/>
  </w:num>
  <w:num w:numId="116">
    <w:abstractNumId w:val="56"/>
  </w:num>
  <w:num w:numId="117">
    <w:abstractNumId w:val="107"/>
  </w:num>
  <w:num w:numId="118">
    <w:abstractNumId w:val="53"/>
  </w:num>
  <w:num w:numId="119">
    <w:abstractNumId w:val="57"/>
  </w:num>
  <w:num w:numId="120">
    <w:abstractNumId w:val="100"/>
  </w:num>
  <w:num w:numId="121">
    <w:abstractNumId w:val="86"/>
  </w:num>
  <w:num w:numId="122">
    <w:abstractNumId w:val="23"/>
  </w:num>
  <w:num w:numId="123">
    <w:abstractNumId w:val="11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0D23"/>
    <w:rsid w:val="00001BAC"/>
    <w:rsid w:val="000057E9"/>
    <w:rsid w:val="00005840"/>
    <w:rsid w:val="00006AC6"/>
    <w:rsid w:val="0000727B"/>
    <w:rsid w:val="00007DE2"/>
    <w:rsid w:val="0001006C"/>
    <w:rsid w:val="00010744"/>
    <w:rsid w:val="00010924"/>
    <w:rsid w:val="00010C99"/>
    <w:rsid w:val="00010F2A"/>
    <w:rsid w:val="000115FA"/>
    <w:rsid w:val="0001169E"/>
    <w:rsid w:val="00012273"/>
    <w:rsid w:val="0001268A"/>
    <w:rsid w:val="00012722"/>
    <w:rsid w:val="000127F9"/>
    <w:rsid w:val="00012874"/>
    <w:rsid w:val="00013A2F"/>
    <w:rsid w:val="00013F5E"/>
    <w:rsid w:val="000142AE"/>
    <w:rsid w:val="000144F7"/>
    <w:rsid w:val="0001491B"/>
    <w:rsid w:val="00014D67"/>
    <w:rsid w:val="00016360"/>
    <w:rsid w:val="000168C9"/>
    <w:rsid w:val="00016F00"/>
    <w:rsid w:val="000173FC"/>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C7A"/>
    <w:rsid w:val="00035DB6"/>
    <w:rsid w:val="00037506"/>
    <w:rsid w:val="00037B06"/>
    <w:rsid w:val="000402FD"/>
    <w:rsid w:val="000403E6"/>
    <w:rsid w:val="00040E2D"/>
    <w:rsid w:val="00040EBD"/>
    <w:rsid w:val="00040EBF"/>
    <w:rsid w:val="00043A87"/>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3AC9"/>
    <w:rsid w:val="00074570"/>
    <w:rsid w:val="00075623"/>
    <w:rsid w:val="000759E4"/>
    <w:rsid w:val="00076C92"/>
    <w:rsid w:val="00076DED"/>
    <w:rsid w:val="00077BCC"/>
    <w:rsid w:val="000814E6"/>
    <w:rsid w:val="000821EC"/>
    <w:rsid w:val="0008225F"/>
    <w:rsid w:val="0008288B"/>
    <w:rsid w:val="00082C9B"/>
    <w:rsid w:val="00084C1A"/>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073"/>
    <w:rsid w:val="000933B0"/>
    <w:rsid w:val="000934D3"/>
    <w:rsid w:val="00093BB8"/>
    <w:rsid w:val="000949F5"/>
    <w:rsid w:val="00095621"/>
    <w:rsid w:val="00095A8B"/>
    <w:rsid w:val="00095FEA"/>
    <w:rsid w:val="000960DE"/>
    <w:rsid w:val="00096356"/>
    <w:rsid w:val="00096CC3"/>
    <w:rsid w:val="00096F19"/>
    <w:rsid w:val="000974E7"/>
    <w:rsid w:val="000A05CC"/>
    <w:rsid w:val="000A2B02"/>
    <w:rsid w:val="000A2D6F"/>
    <w:rsid w:val="000A5204"/>
    <w:rsid w:val="000A5C2C"/>
    <w:rsid w:val="000A5F7E"/>
    <w:rsid w:val="000A7E29"/>
    <w:rsid w:val="000B0480"/>
    <w:rsid w:val="000B0FDB"/>
    <w:rsid w:val="000B1125"/>
    <w:rsid w:val="000B13FC"/>
    <w:rsid w:val="000B1A48"/>
    <w:rsid w:val="000B1CDC"/>
    <w:rsid w:val="000B2BC6"/>
    <w:rsid w:val="000B2ECB"/>
    <w:rsid w:val="000B38BE"/>
    <w:rsid w:val="000B3B9D"/>
    <w:rsid w:val="000B3D13"/>
    <w:rsid w:val="000B3E37"/>
    <w:rsid w:val="000B3FD5"/>
    <w:rsid w:val="000B4140"/>
    <w:rsid w:val="000B4222"/>
    <w:rsid w:val="000B518E"/>
    <w:rsid w:val="000B54B3"/>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3A6C"/>
    <w:rsid w:val="000C4651"/>
    <w:rsid w:val="000C5414"/>
    <w:rsid w:val="000C57E6"/>
    <w:rsid w:val="000C6E9E"/>
    <w:rsid w:val="000C7955"/>
    <w:rsid w:val="000D008C"/>
    <w:rsid w:val="000D0DB8"/>
    <w:rsid w:val="000D15FF"/>
    <w:rsid w:val="000D1601"/>
    <w:rsid w:val="000D1972"/>
    <w:rsid w:val="000D255A"/>
    <w:rsid w:val="000D4F2C"/>
    <w:rsid w:val="000D6F06"/>
    <w:rsid w:val="000D7578"/>
    <w:rsid w:val="000D7BBA"/>
    <w:rsid w:val="000D7F78"/>
    <w:rsid w:val="000E07F3"/>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02"/>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425"/>
    <w:rsid w:val="001076C2"/>
    <w:rsid w:val="00107A80"/>
    <w:rsid w:val="001101A4"/>
    <w:rsid w:val="0011033B"/>
    <w:rsid w:val="00110561"/>
    <w:rsid w:val="00110D1E"/>
    <w:rsid w:val="00110E93"/>
    <w:rsid w:val="001112AC"/>
    <w:rsid w:val="00111D94"/>
    <w:rsid w:val="00113629"/>
    <w:rsid w:val="0011448B"/>
    <w:rsid w:val="00115441"/>
    <w:rsid w:val="00116291"/>
    <w:rsid w:val="001163C8"/>
    <w:rsid w:val="0011678B"/>
    <w:rsid w:val="00116A1B"/>
    <w:rsid w:val="00120257"/>
    <w:rsid w:val="001205C3"/>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8BF"/>
    <w:rsid w:val="00136BED"/>
    <w:rsid w:val="00137553"/>
    <w:rsid w:val="00137D55"/>
    <w:rsid w:val="0014082F"/>
    <w:rsid w:val="00140A71"/>
    <w:rsid w:val="00140CEE"/>
    <w:rsid w:val="00140D3D"/>
    <w:rsid w:val="00141DC0"/>
    <w:rsid w:val="001422C0"/>
    <w:rsid w:val="00142A8C"/>
    <w:rsid w:val="00142F53"/>
    <w:rsid w:val="00144B3A"/>
    <w:rsid w:val="00144F5E"/>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5717"/>
    <w:rsid w:val="00157316"/>
    <w:rsid w:val="00157ABB"/>
    <w:rsid w:val="001619CB"/>
    <w:rsid w:val="00161DCC"/>
    <w:rsid w:val="00162246"/>
    <w:rsid w:val="00162379"/>
    <w:rsid w:val="001624A1"/>
    <w:rsid w:val="0016254E"/>
    <w:rsid w:val="00167352"/>
    <w:rsid w:val="001703C9"/>
    <w:rsid w:val="00170825"/>
    <w:rsid w:val="00172A79"/>
    <w:rsid w:val="00172EB5"/>
    <w:rsid w:val="00173AB6"/>
    <w:rsid w:val="00173EB4"/>
    <w:rsid w:val="00174688"/>
    <w:rsid w:val="0017510D"/>
    <w:rsid w:val="00175190"/>
    <w:rsid w:val="00175932"/>
    <w:rsid w:val="00175CD5"/>
    <w:rsid w:val="0017625E"/>
    <w:rsid w:val="0017670F"/>
    <w:rsid w:val="00176D2F"/>
    <w:rsid w:val="00183304"/>
    <w:rsid w:val="00184221"/>
    <w:rsid w:val="00184305"/>
    <w:rsid w:val="00184A8B"/>
    <w:rsid w:val="00184ACC"/>
    <w:rsid w:val="001851BB"/>
    <w:rsid w:val="0018624A"/>
    <w:rsid w:val="001864F1"/>
    <w:rsid w:val="00186B4B"/>
    <w:rsid w:val="0018768D"/>
    <w:rsid w:val="001876E8"/>
    <w:rsid w:val="001916DD"/>
    <w:rsid w:val="00192A80"/>
    <w:rsid w:val="00192B70"/>
    <w:rsid w:val="00193986"/>
    <w:rsid w:val="00193B70"/>
    <w:rsid w:val="00194535"/>
    <w:rsid w:val="001949B7"/>
    <w:rsid w:val="00194C27"/>
    <w:rsid w:val="00194F9E"/>
    <w:rsid w:val="00195B88"/>
    <w:rsid w:val="00195DED"/>
    <w:rsid w:val="00196061"/>
    <w:rsid w:val="001967DB"/>
    <w:rsid w:val="001968D1"/>
    <w:rsid w:val="00196E7F"/>
    <w:rsid w:val="001970D7"/>
    <w:rsid w:val="00197E27"/>
    <w:rsid w:val="001A03A1"/>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5C61"/>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0FD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37B8"/>
    <w:rsid w:val="001F43C4"/>
    <w:rsid w:val="001F4CF3"/>
    <w:rsid w:val="001F4FD1"/>
    <w:rsid w:val="001F5175"/>
    <w:rsid w:val="001F5238"/>
    <w:rsid w:val="001F5C85"/>
    <w:rsid w:val="001F655F"/>
    <w:rsid w:val="001F6AA5"/>
    <w:rsid w:val="001F7A7C"/>
    <w:rsid w:val="0020000C"/>
    <w:rsid w:val="00200622"/>
    <w:rsid w:val="00200909"/>
    <w:rsid w:val="00200FEE"/>
    <w:rsid w:val="00201521"/>
    <w:rsid w:val="002017B0"/>
    <w:rsid w:val="00202165"/>
    <w:rsid w:val="00202C2F"/>
    <w:rsid w:val="00203532"/>
    <w:rsid w:val="0020366C"/>
    <w:rsid w:val="00203CBD"/>
    <w:rsid w:val="00204CC0"/>
    <w:rsid w:val="0020510F"/>
    <w:rsid w:val="002054D9"/>
    <w:rsid w:val="00205F0B"/>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4F67"/>
    <w:rsid w:val="00226AA1"/>
    <w:rsid w:val="002302E0"/>
    <w:rsid w:val="00230AEE"/>
    <w:rsid w:val="00231944"/>
    <w:rsid w:val="00231952"/>
    <w:rsid w:val="00231A09"/>
    <w:rsid w:val="0023235B"/>
    <w:rsid w:val="00232628"/>
    <w:rsid w:val="00232B4A"/>
    <w:rsid w:val="00233ED5"/>
    <w:rsid w:val="00234C72"/>
    <w:rsid w:val="002355D0"/>
    <w:rsid w:val="00235861"/>
    <w:rsid w:val="00235BCD"/>
    <w:rsid w:val="00236AE9"/>
    <w:rsid w:val="002374BB"/>
    <w:rsid w:val="002406B6"/>
    <w:rsid w:val="00241FA9"/>
    <w:rsid w:val="00242308"/>
    <w:rsid w:val="0024237C"/>
    <w:rsid w:val="00243DE9"/>
    <w:rsid w:val="00244FE1"/>
    <w:rsid w:val="00245174"/>
    <w:rsid w:val="002454B7"/>
    <w:rsid w:val="002459D4"/>
    <w:rsid w:val="00245EC7"/>
    <w:rsid w:val="00246CAC"/>
    <w:rsid w:val="0024750E"/>
    <w:rsid w:val="00247909"/>
    <w:rsid w:val="00247F46"/>
    <w:rsid w:val="00251AAE"/>
    <w:rsid w:val="00251C56"/>
    <w:rsid w:val="002547E2"/>
    <w:rsid w:val="00255A79"/>
    <w:rsid w:val="0025601F"/>
    <w:rsid w:val="0025653B"/>
    <w:rsid w:val="00256892"/>
    <w:rsid w:val="00256BF4"/>
    <w:rsid w:val="00256FCD"/>
    <w:rsid w:val="00257695"/>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3F25"/>
    <w:rsid w:val="00274C56"/>
    <w:rsid w:val="0027500E"/>
    <w:rsid w:val="00276F5F"/>
    <w:rsid w:val="0028028E"/>
    <w:rsid w:val="00280775"/>
    <w:rsid w:val="00280AFA"/>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31D"/>
    <w:rsid w:val="00295B6C"/>
    <w:rsid w:val="002968CA"/>
    <w:rsid w:val="0029745A"/>
    <w:rsid w:val="002A0636"/>
    <w:rsid w:val="002A24AB"/>
    <w:rsid w:val="002A2877"/>
    <w:rsid w:val="002A3145"/>
    <w:rsid w:val="002A31DE"/>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3E08"/>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72"/>
    <w:rsid w:val="002E41A6"/>
    <w:rsid w:val="002E531D"/>
    <w:rsid w:val="002E5378"/>
    <w:rsid w:val="002E596E"/>
    <w:rsid w:val="002E6770"/>
    <w:rsid w:val="002E73B2"/>
    <w:rsid w:val="002F0351"/>
    <w:rsid w:val="002F0463"/>
    <w:rsid w:val="002F08BD"/>
    <w:rsid w:val="002F0962"/>
    <w:rsid w:val="002F0DAD"/>
    <w:rsid w:val="002F22E4"/>
    <w:rsid w:val="002F45F2"/>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48D"/>
    <w:rsid w:val="00316707"/>
    <w:rsid w:val="003169BA"/>
    <w:rsid w:val="00316D9D"/>
    <w:rsid w:val="00316FD9"/>
    <w:rsid w:val="00317EF0"/>
    <w:rsid w:val="00320028"/>
    <w:rsid w:val="00320126"/>
    <w:rsid w:val="00320F2A"/>
    <w:rsid w:val="00321436"/>
    <w:rsid w:val="00322639"/>
    <w:rsid w:val="00323083"/>
    <w:rsid w:val="0032382F"/>
    <w:rsid w:val="00323F9E"/>
    <w:rsid w:val="00324340"/>
    <w:rsid w:val="00325184"/>
    <w:rsid w:val="00325485"/>
    <w:rsid w:val="00325A38"/>
    <w:rsid w:val="00325C0B"/>
    <w:rsid w:val="003261DF"/>
    <w:rsid w:val="00326A66"/>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1148"/>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22EA"/>
    <w:rsid w:val="00353EB2"/>
    <w:rsid w:val="003547C2"/>
    <w:rsid w:val="00354F24"/>
    <w:rsid w:val="00355889"/>
    <w:rsid w:val="00355F5D"/>
    <w:rsid w:val="003568B7"/>
    <w:rsid w:val="0035744C"/>
    <w:rsid w:val="003577FB"/>
    <w:rsid w:val="0035792F"/>
    <w:rsid w:val="00357EFD"/>
    <w:rsid w:val="003600C4"/>
    <w:rsid w:val="00360FC9"/>
    <w:rsid w:val="00361A9C"/>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3F7E"/>
    <w:rsid w:val="003859AA"/>
    <w:rsid w:val="0038629C"/>
    <w:rsid w:val="00387158"/>
    <w:rsid w:val="0038760A"/>
    <w:rsid w:val="00387941"/>
    <w:rsid w:val="003901F3"/>
    <w:rsid w:val="00390D25"/>
    <w:rsid w:val="00391A22"/>
    <w:rsid w:val="00391E2F"/>
    <w:rsid w:val="00392323"/>
    <w:rsid w:val="0039241C"/>
    <w:rsid w:val="0039371E"/>
    <w:rsid w:val="0039405F"/>
    <w:rsid w:val="0039636A"/>
    <w:rsid w:val="00396F1F"/>
    <w:rsid w:val="00397033"/>
    <w:rsid w:val="00397735"/>
    <w:rsid w:val="003A09D3"/>
    <w:rsid w:val="003A0E08"/>
    <w:rsid w:val="003A2385"/>
    <w:rsid w:val="003A2BF0"/>
    <w:rsid w:val="003A2D03"/>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310"/>
    <w:rsid w:val="003B6651"/>
    <w:rsid w:val="003B6D0F"/>
    <w:rsid w:val="003B6D25"/>
    <w:rsid w:val="003B7DCC"/>
    <w:rsid w:val="003B7E22"/>
    <w:rsid w:val="003C078A"/>
    <w:rsid w:val="003C1886"/>
    <w:rsid w:val="003C1AC6"/>
    <w:rsid w:val="003C1EDC"/>
    <w:rsid w:val="003C3BEF"/>
    <w:rsid w:val="003C4914"/>
    <w:rsid w:val="003C5A3E"/>
    <w:rsid w:val="003C7CCD"/>
    <w:rsid w:val="003D06B9"/>
    <w:rsid w:val="003D0DA3"/>
    <w:rsid w:val="003D115D"/>
    <w:rsid w:val="003D1AA2"/>
    <w:rsid w:val="003D1CCE"/>
    <w:rsid w:val="003D24B5"/>
    <w:rsid w:val="003D2C4B"/>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6896"/>
    <w:rsid w:val="003D7066"/>
    <w:rsid w:val="003D7305"/>
    <w:rsid w:val="003D7A03"/>
    <w:rsid w:val="003E0E0B"/>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073C7"/>
    <w:rsid w:val="00410030"/>
    <w:rsid w:val="00410103"/>
    <w:rsid w:val="00410135"/>
    <w:rsid w:val="00410984"/>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1A73"/>
    <w:rsid w:val="00422693"/>
    <w:rsid w:val="00422DBF"/>
    <w:rsid w:val="00423013"/>
    <w:rsid w:val="00423477"/>
    <w:rsid w:val="0042547B"/>
    <w:rsid w:val="004255DC"/>
    <w:rsid w:val="00426167"/>
    <w:rsid w:val="0042658A"/>
    <w:rsid w:val="00430435"/>
    <w:rsid w:val="004311E2"/>
    <w:rsid w:val="0043197E"/>
    <w:rsid w:val="00431D4E"/>
    <w:rsid w:val="00431FA3"/>
    <w:rsid w:val="00432903"/>
    <w:rsid w:val="00432D91"/>
    <w:rsid w:val="00433361"/>
    <w:rsid w:val="004333C0"/>
    <w:rsid w:val="004333FB"/>
    <w:rsid w:val="004337F2"/>
    <w:rsid w:val="00434344"/>
    <w:rsid w:val="00435CF4"/>
    <w:rsid w:val="00436CBD"/>
    <w:rsid w:val="00436CD1"/>
    <w:rsid w:val="004404B8"/>
    <w:rsid w:val="00441BCC"/>
    <w:rsid w:val="00442191"/>
    <w:rsid w:val="00443940"/>
    <w:rsid w:val="00443F4A"/>
    <w:rsid w:val="00446F3F"/>
    <w:rsid w:val="00447BF2"/>
    <w:rsid w:val="00447FFE"/>
    <w:rsid w:val="004501BE"/>
    <w:rsid w:val="0045052B"/>
    <w:rsid w:val="00450BA1"/>
    <w:rsid w:val="004522C4"/>
    <w:rsid w:val="004528F5"/>
    <w:rsid w:val="00452D87"/>
    <w:rsid w:val="004536FE"/>
    <w:rsid w:val="00454DA2"/>
    <w:rsid w:val="004567EE"/>
    <w:rsid w:val="00457082"/>
    <w:rsid w:val="00457B86"/>
    <w:rsid w:val="004603F2"/>
    <w:rsid w:val="00460DA4"/>
    <w:rsid w:val="00461B94"/>
    <w:rsid w:val="00461DCC"/>
    <w:rsid w:val="00462070"/>
    <w:rsid w:val="00464127"/>
    <w:rsid w:val="00464A9F"/>
    <w:rsid w:val="00464F90"/>
    <w:rsid w:val="0046538D"/>
    <w:rsid w:val="004666C5"/>
    <w:rsid w:val="0046735A"/>
    <w:rsid w:val="0047004A"/>
    <w:rsid w:val="00470517"/>
    <w:rsid w:val="004706A3"/>
    <w:rsid w:val="00470979"/>
    <w:rsid w:val="004710C0"/>
    <w:rsid w:val="0047146B"/>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4719"/>
    <w:rsid w:val="004B4CE7"/>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364"/>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A8B"/>
    <w:rsid w:val="004F6B43"/>
    <w:rsid w:val="004F6EF9"/>
    <w:rsid w:val="004F728D"/>
    <w:rsid w:val="0050052B"/>
    <w:rsid w:val="00501BD6"/>
    <w:rsid w:val="00502176"/>
    <w:rsid w:val="00502B13"/>
    <w:rsid w:val="0050321A"/>
    <w:rsid w:val="00503FCD"/>
    <w:rsid w:val="005046C6"/>
    <w:rsid w:val="005047B1"/>
    <w:rsid w:val="00504865"/>
    <w:rsid w:val="00504B0F"/>
    <w:rsid w:val="00506013"/>
    <w:rsid w:val="0050667D"/>
    <w:rsid w:val="005068AB"/>
    <w:rsid w:val="0050760B"/>
    <w:rsid w:val="0051065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508D"/>
    <w:rsid w:val="00537140"/>
    <w:rsid w:val="00537537"/>
    <w:rsid w:val="005376D1"/>
    <w:rsid w:val="0054045A"/>
    <w:rsid w:val="00540582"/>
    <w:rsid w:val="00540EEB"/>
    <w:rsid w:val="0054130D"/>
    <w:rsid w:val="0054135B"/>
    <w:rsid w:val="00541E1C"/>
    <w:rsid w:val="0054209B"/>
    <w:rsid w:val="005421AB"/>
    <w:rsid w:val="0054251E"/>
    <w:rsid w:val="005426D4"/>
    <w:rsid w:val="00542C0A"/>
    <w:rsid w:val="00545264"/>
    <w:rsid w:val="005468E8"/>
    <w:rsid w:val="00546D86"/>
    <w:rsid w:val="00547049"/>
    <w:rsid w:val="00547143"/>
    <w:rsid w:val="005473D9"/>
    <w:rsid w:val="00547658"/>
    <w:rsid w:val="00547905"/>
    <w:rsid w:val="00551139"/>
    <w:rsid w:val="005515FF"/>
    <w:rsid w:val="00552D95"/>
    <w:rsid w:val="00553169"/>
    <w:rsid w:val="005541DC"/>
    <w:rsid w:val="005548B5"/>
    <w:rsid w:val="005557CA"/>
    <w:rsid w:val="00556405"/>
    <w:rsid w:val="0055645D"/>
    <w:rsid w:val="00556BE6"/>
    <w:rsid w:val="0055708C"/>
    <w:rsid w:val="005573C7"/>
    <w:rsid w:val="00557479"/>
    <w:rsid w:val="00557B98"/>
    <w:rsid w:val="00557F53"/>
    <w:rsid w:val="00560055"/>
    <w:rsid w:val="005606F8"/>
    <w:rsid w:val="00560724"/>
    <w:rsid w:val="00564AC2"/>
    <w:rsid w:val="00565465"/>
    <w:rsid w:val="00566BD8"/>
    <w:rsid w:val="005700B0"/>
    <w:rsid w:val="00571605"/>
    <w:rsid w:val="0057217D"/>
    <w:rsid w:val="005725D2"/>
    <w:rsid w:val="00572C5F"/>
    <w:rsid w:val="00572F83"/>
    <w:rsid w:val="005735E8"/>
    <w:rsid w:val="00574001"/>
    <w:rsid w:val="00575322"/>
    <w:rsid w:val="00576528"/>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491"/>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C14"/>
    <w:rsid w:val="005A6F2E"/>
    <w:rsid w:val="005A6FEA"/>
    <w:rsid w:val="005A7772"/>
    <w:rsid w:val="005B1271"/>
    <w:rsid w:val="005B1514"/>
    <w:rsid w:val="005B1C34"/>
    <w:rsid w:val="005B1E0B"/>
    <w:rsid w:val="005B1ED5"/>
    <w:rsid w:val="005B27F1"/>
    <w:rsid w:val="005B355B"/>
    <w:rsid w:val="005B35F9"/>
    <w:rsid w:val="005B3AAC"/>
    <w:rsid w:val="005B3D97"/>
    <w:rsid w:val="005B42D4"/>
    <w:rsid w:val="005B51DE"/>
    <w:rsid w:val="005B66E7"/>
    <w:rsid w:val="005C06CF"/>
    <w:rsid w:val="005C08DA"/>
    <w:rsid w:val="005C1067"/>
    <w:rsid w:val="005C10CE"/>
    <w:rsid w:val="005C18BC"/>
    <w:rsid w:val="005C24D6"/>
    <w:rsid w:val="005C32A8"/>
    <w:rsid w:val="005C38D3"/>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5BAA"/>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361"/>
    <w:rsid w:val="005E6BED"/>
    <w:rsid w:val="005E6F0F"/>
    <w:rsid w:val="005E7A52"/>
    <w:rsid w:val="005E7C58"/>
    <w:rsid w:val="005F20DA"/>
    <w:rsid w:val="005F231C"/>
    <w:rsid w:val="005F260B"/>
    <w:rsid w:val="005F3D0B"/>
    <w:rsid w:val="005F47C5"/>
    <w:rsid w:val="005F5F30"/>
    <w:rsid w:val="00600636"/>
    <w:rsid w:val="00600F76"/>
    <w:rsid w:val="00601013"/>
    <w:rsid w:val="00601A30"/>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7F6"/>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07B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CE5"/>
    <w:rsid w:val="00664EF0"/>
    <w:rsid w:val="0066512D"/>
    <w:rsid w:val="00665991"/>
    <w:rsid w:val="00666F89"/>
    <w:rsid w:val="00667626"/>
    <w:rsid w:val="00667AF2"/>
    <w:rsid w:val="00667C4A"/>
    <w:rsid w:val="00667DB5"/>
    <w:rsid w:val="006705BC"/>
    <w:rsid w:val="00670B46"/>
    <w:rsid w:val="0067173C"/>
    <w:rsid w:val="00671DCC"/>
    <w:rsid w:val="00672299"/>
    <w:rsid w:val="0067233E"/>
    <w:rsid w:val="00672856"/>
    <w:rsid w:val="006730CC"/>
    <w:rsid w:val="006735D2"/>
    <w:rsid w:val="006739E8"/>
    <w:rsid w:val="00674C76"/>
    <w:rsid w:val="006751F3"/>
    <w:rsid w:val="00675537"/>
    <w:rsid w:val="006761A2"/>
    <w:rsid w:val="0067645A"/>
    <w:rsid w:val="006765E6"/>
    <w:rsid w:val="006769CB"/>
    <w:rsid w:val="006779B0"/>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3F9"/>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1F65"/>
    <w:rsid w:val="006A21B7"/>
    <w:rsid w:val="006A22F8"/>
    <w:rsid w:val="006A26D1"/>
    <w:rsid w:val="006A2AF2"/>
    <w:rsid w:val="006A2D05"/>
    <w:rsid w:val="006A3DAB"/>
    <w:rsid w:val="006A3DB5"/>
    <w:rsid w:val="006A3F7E"/>
    <w:rsid w:val="006A44FC"/>
    <w:rsid w:val="006A45EC"/>
    <w:rsid w:val="006A4B57"/>
    <w:rsid w:val="006A5524"/>
    <w:rsid w:val="006A5C87"/>
    <w:rsid w:val="006A614A"/>
    <w:rsid w:val="006A7599"/>
    <w:rsid w:val="006A799D"/>
    <w:rsid w:val="006A7E0F"/>
    <w:rsid w:val="006B05D5"/>
    <w:rsid w:val="006B0C7E"/>
    <w:rsid w:val="006B1467"/>
    <w:rsid w:val="006B17AE"/>
    <w:rsid w:val="006B17FA"/>
    <w:rsid w:val="006B26D9"/>
    <w:rsid w:val="006B2907"/>
    <w:rsid w:val="006B2D53"/>
    <w:rsid w:val="006B379D"/>
    <w:rsid w:val="006B43F0"/>
    <w:rsid w:val="006B4D67"/>
    <w:rsid w:val="006B5E74"/>
    <w:rsid w:val="006B6E35"/>
    <w:rsid w:val="006C0105"/>
    <w:rsid w:val="006C04EC"/>
    <w:rsid w:val="006C1449"/>
    <w:rsid w:val="006C15F7"/>
    <w:rsid w:val="006C2D8E"/>
    <w:rsid w:val="006C3A35"/>
    <w:rsid w:val="006C3C46"/>
    <w:rsid w:val="006C3F19"/>
    <w:rsid w:val="006C3F65"/>
    <w:rsid w:val="006C40AE"/>
    <w:rsid w:val="006C4E0B"/>
    <w:rsid w:val="006C5AA9"/>
    <w:rsid w:val="006C5F93"/>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B59"/>
    <w:rsid w:val="00702E1E"/>
    <w:rsid w:val="00703764"/>
    <w:rsid w:val="00703A57"/>
    <w:rsid w:val="00704AC3"/>
    <w:rsid w:val="00705C95"/>
    <w:rsid w:val="00706D90"/>
    <w:rsid w:val="00706E35"/>
    <w:rsid w:val="00707C05"/>
    <w:rsid w:val="0071027A"/>
    <w:rsid w:val="00710E03"/>
    <w:rsid w:val="0071105C"/>
    <w:rsid w:val="00711488"/>
    <w:rsid w:val="007119A8"/>
    <w:rsid w:val="00712BDA"/>
    <w:rsid w:val="00712FCD"/>
    <w:rsid w:val="007132A3"/>
    <w:rsid w:val="007135C0"/>
    <w:rsid w:val="00713F0E"/>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2711"/>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0FDD"/>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D51"/>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1B28"/>
    <w:rsid w:val="007828DD"/>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968"/>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4ED4"/>
    <w:rsid w:val="007B5448"/>
    <w:rsid w:val="007B5846"/>
    <w:rsid w:val="007B60D0"/>
    <w:rsid w:val="007C01F6"/>
    <w:rsid w:val="007C06B2"/>
    <w:rsid w:val="007C08F9"/>
    <w:rsid w:val="007C0BCE"/>
    <w:rsid w:val="007C10CC"/>
    <w:rsid w:val="007C151A"/>
    <w:rsid w:val="007C18F2"/>
    <w:rsid w:val="007C1E7C"/>
    <w:rsid w:val="007C42AB"/>
    <w:rsid w:val="007C4402"/>
    <w:rsid w:val="007C461B"/>
    <w:rsid w:val="007C46EA"/>
    <w:rsid w:val="007C4822"/>
    <w:rsid w:val="007C4D2A"/>
    <w:rsid w:val="007C6FB2"/>
    <w:rsid w:val="007C706C"/>
    <w:rsid w:val="007C77C0"/>
    <w:rsid w:val="007C7DD6"/>
    <w:rsid w:val="007D15DE"/>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17DEF"/>
    <w:rsid w:val="00821170"/>
    <w:rsid w:val="008211F5"/>
    <w:rsid w:val="00821487"/>
    <w:rsid w:val="00821BB5"/>
    <w:rsid w:val="0082221C"/>
    <w:rsid w:val="008229F1"/>
    <w:rsid w:val="00823193"/>
    <w:rsid w:val="008232D4"/>
    <w:rsid w:val="00823B59"/>
    <w:rsid w:val="00823C36"/>
    <w:rsid w:val="00823C95"/>
    <w:rsid w:val="00825D9D"/>
    <w:rsid w:val="00825E0B"/>
    <w:rsid w:val="008273D5"/>
    <w:rsid w:val="00827553"/>
    <w:rsid w:val="008304D3"/>
    <w:rsid w:val="008309A0"/>
    <w:rsid w:val="00830E88"/>
    <w:rsid w:val="008311AB"/>
    <w:rsid w:val="008312D0"/>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4EB4"/>
    <w:rsid w:val="00846376"/>
    <w:rsid w:val="00847433"/>
    <w:rsid w:val="00847B56"/>
    <w:rsid w:val="008501A5"/>
    <w:rsid w:val="00850BA7"/>
    <w:rsid w:val="0085102E"/>
    <w:rsid w:val="00851C86"/>
    <w:rsid w:val="00852957"/>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7E1"/>
    <w:rsid w:val="0086398F"/>
    <w:rsid w:val="00863D8F"/>
    <w:rsid w:val="00863FFB"/>
    <w:rsid w:val="00864294"/>
    <w:rsid w:val="00864403"/>
    <w:rsid w:val="008648C2"/>
    <w:rsid w:val="008653C9"/>
    <w:rsid w:val="00865867"/>
    <w:rsid w:val="00865C86"/>
    <w:rsid w:val="00866CE6"/>
    <w:rsid w:val="00867214"/>
    <w:rsid w:val="00867322"/>
    <w:rsid w:val="0086741F"/>
    <w:rsid w:val="00867D75"/>
    <w:rsid w:val="00871029"/>
    <w:rsid w:val="0087106C"/>
    <w:rsid w:val="00871480"/>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183B"/>
    <w:rsid w:val="00881E3E"/>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75D"/>
    <w:rsid w:val="008A3B23"/>
    <w:rsid w:val="008A4C93"/>
    <w:rsid w:val="008A512D"/>
    <w:rsid w:val="008A59C1"/>
    <w:rsid w:val="008A61BC"/>
    <w:rsid w:val="008A6D3B"/>
    <w:rsid w:val="008A78FF"/>
    <w:rsid w:val="008B1062"/>
    <w:rsid w:val="008B188A"/>
    <w:rsid w:val="008B1E27"/>
    <w:rsid w:val="008B2E82"/>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E58"/>
    <w:rsid w:val="009016C7"/>
    <w:rsid w:val="00902E9C"/>
    <w:rsid w:val="009031B4"/>
    <w:rsid w:val="009049C7"/>
    <w:rsid w:val="00904C7C"/>
    <w:rsid w:val="00904FEE"/>
    <w:rsid w:val="00905757"/>
    <w:rsid w:val="00905BF7"/>
    <w:rsid w:val="00906224"/>
    <w:rsid w:val="00906C51"/>
    <w:rsid w:val="00906F8E"/>
    <w:rsid w:val="00907091"/>
    <w:rsid w:val="00907805"/>
    <w:rsid w:val="009105EA"/>
    <w:rsid w:val="00910867"/>
    <w:rsid w:val="00910AE5"/>
    <w:rsid w:val="00910C8A"/>
    <w:rsid w:val="0091126D"/>
    <w:rsid w:val="009114F3"/>
    <w:rsid w:val="00911776"/>
    <w:rsid w:val="00911D3A"/>
    <w:rsid w:val="00912B1C"/>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4D77"/>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25"/>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553"/>
    <w:rsid w:val="00955B93"/>
    <w:rsid w:val="00955F25"/>
    <w:rsid w:val="00957A25"/>
    <w:rsid w:val="00957CED"/>
    <w:rsid w:val="00960ED3"/>
    <w:rsid w:val="00961CA7"/>
    <w:rsid w:val="00961D44"/>
    <w:rsid w:val="009628C1"/>
    <w:rsid w:val="009628EF"/>
    <w:rsid w:val="00963130"/>
    <w:rsid w:val="00963250"/>
    <w:rsid w:val="00963665"/>
    <w:rsid w:val="0096519D"/>
    <w:rsid w:val="00965632"/>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75B24"/>
    <w:rsid w:val="009803A4"/>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4599"/>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15"/>
    <w:rsid w:val="009C36DC"/>
    <w:rsid w:val="009C3AEA"/>
    <w:rsid w:val="009C3EC7"/>
    <w:rsid w:val="009C429A"/>
    <w:rsid w:val="009C47AD"/>
    <w:rsid w:val="009C543A"/>
    <w:rsid w:val="009C582C"/>
    <w:rsid w:val="009C5C7B"/>
    <w:rsid w:val="009C6F55"/>
    <w:rsid w:val="009C7B05"/>
    <w:rsid w:val="009D0311"/>
    <w:rsid w:val="009D05A1"/>
    <w:rsid w:val="009D1188"/>
    <w:rsid w:val="009D1BAC"/>
    <w:rsid w:val="009D2896"/>
    <w:rsid w:val="009D2C0A"/>
    <w:rsid w:val="009D3BA3"/>
    <w:rsid w:val="009D4D2D"/>
    <w:rsid w:val="009D51CF"/>
    <w:rsid w:val="009D6CB5"/>
    <w:rsid w:val="009D6FA1"/>
    <w:rsid w:val="009D6FA6"/>
    <w:rsid w:val="009D7264"/>
    <w:rsid w:val="009D7FC5"/>
    <w:rsid w:val="009E1989"/>
    <w:rsid w:val="009E19ED"/>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0D33"/>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32A"/>
    <w:rsid w:val="00A22AA8"/>
    <w:rsid w:val="00A239B4"/>
    <w:rsid w:val="00A244CD"/>
    <w:rsid w:val="00A247DC"/>
    <w:rsid w:val="00A25516"/>
    <w:rsid w:val="00A25FF0"/>
    <w:rsid w:val="00A26A2C"/>
    <w:rsid w:val="00A26C42"/>
    <w:rsid w:val="00A309D1"/>
    <w:rsid w:val="00A309EA"/>
    <w:rsid w:val="00A3164B"/>
    <w:rsid w:val="00A32437"/>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3F67"/>
    <w:rsid w:val="00A5473F"/>
    <w:rsid w:val="00A54825"/>
    <w:rsid w:val="00A5605E"/>
    <w:rsid w:val="00A56628"/>
    <w:rsid w:val="00A57B4E"/>
    <w:rsid w:val="00A605AD"/>
    <w:rsid w:val="00A607C5"/>
    <w:rsid w:val="00A60CFF"/>
    <w:rsid w:val="00A60EA9"/>
    <w:rsid w:val="00A626D2"/>
    <w:rsid w:val="00A626DF"/>
    <w:rsid w:val="00A62811"/>
    <w:rsid w:val="00A62A57"/>
    <w:rsid w:val="00A62C2D"/>
    <w:rsid w:val="00A62E46"/>
    <w:rsid w:val="00A633F2"/>
    <w:rsid w:val="00A63799"/>
    <w:rsid w:val="00A64FB9"/>
    <w:rsid w:val="00A65D98"/>
    <w:rsid w:val="00A66236"/>
    <w:rsid w:val="00A664D0"/>
    <w:rsid w:val="00A66A21"/>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12D8"/>
    <w:rsid w:val="00A922AE"/>
    <w:rsid w:val="00A9274B"/>
    <w:rsid w:val="00A93056"/>
    <w:rsid w:val="00A930D8"/>
    <w:rsid w:val="00A9381B"/>
    <w:rsid w:val="00A93824"/>
    <w:rsid w:val="00A94A39"/>
    <w:rsid w:val="00A94FE8"/>
    <w:rsid w:val="00A95E43"/>
    <w:rsid w:val="00A96946"/>
    <w:rsid w:val="00A96FC5"/>
    <w:rsid w:val="00A97024"/>
    <w:rsid w:val="00A970E2"/>
    <w:rsid w:val="00AA0374"/>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B7A7C"/>
    <w:rsid w:val="00AC07A3"/>
    <w:rsid w:val="00AC0E2B"/>
    <w:rsid w:val="00AC1047"/>
    <w:rsid w:val="00AC12C7"/>
    <w:rsid w:val="00AC20DE"/>
    <w:rsid w:val="00AC3058"/>
    <w:rsid w:val="00AC3797"/>
    <w:rsid w:val="00AC3C30"/>
    <w:rsid w:val="00AC3EA7"/>
    <w:rsid w:val="00AC6226"/>
    <w:rsid w:val="00AC6511"/>
    <w:rsid w:val="00AC6BEE"/>
    <w:rsid w:val="00AC7FBC"/>
    <w:rsid w:val="00AD055C"/>
    <w:rsid w:val="00AD08AD"/>
    <w:rsid w:val="00AD0B7D"/>
    <w:rsid w:val="00AD1B08"/>
    <w:rsid w:val="00AD21C2"/>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16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229"/>
    <w:rsid w:val="00B07645"/>
    <w:rsid w:val="00B10D63"/>
    <w:rsid w:val="00B10E7C"/>
    <w:rsid w:val="00B113DC"/>
    <w:rsid w:val="00B116B0"/>
    <w:rsid w:val="00B121E6"/>
    <w:rsid w:val="00B126E7"/>
    <w:rsid w:val="00B12C24"/>
    <w:rsid w:val="00B12EFA"/>
    <w:rsid w:val="00B142A6"/>
    <w:rsid w:val="00B15152"/>
    <w:rsid w:val="00B15731"/>
    <w:rsid w:val="00B1682B"/>
    <w:rsid w:val="00B16C46"/>
    <w:rsid w:val="00B16EC3"/>
    <w:rsid w:val="00B200F0"/>
    <w:rsid w:val="00B20475"/>
    <w:rsid w:val="00B20981"/>
    <w:rsid w:val="00B213CE"/>
    <w:rsid w:val="00B213EB"/>
    <w:rsid w:val="00B21C7C"/>
    <w:rsid w:val="00B21F78"/>
    <w:rsid w:val="00B22548"/>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47B"/>
    <w:rsid w:val="00B44574"/>
    <w:rsid w:val="00B446DE"/>
    <w:rsid w:val="00B44E4D"/>
    <w:rsid w:val="00B453FF"/>
    <w:rsid w:val="00B46631"/>
    <w:rsid w:val="00B46CBE"/>
    <w:rsid w:val="00B46F66"/>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124"/>
    <w:rsid w:val="00B63C28"/>
    <w:rsid w:val="00B644C4"/>
    <w:rsid w:val="00B64EB8"/>
    <w:rsid w:val="00B6669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3DAB"/>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653"/>
    <w:rsid w:val="00BB4E29"/>
    <w:rsid w:val="00BB6777"/>
    <w:rsid w:val="00BB6CD4"/>
    <w:rsid w:val="00BB714E"/>
    <w:rsid w:val="00BC038B"/>
    <w:rsid w:val="00BC0392"/>
    <w:rsid w:val="00BC03FC"/>
    <w:rsid w:val="00BC067D"/>
    <w:rsid w:val="00BC099B"/>
    <w:rsid w:val="00BC1527"/>
    <w:rsid w:val="00BC20C2"/>
    <w:rsid w:val="00BC3863"/>
    <w:rsid w:val="00BC4D5F"/>
    <w:rsid w:val="00BC63A0"/>
    <w:rsid w:val="00BC6413"/>
    <w:rsid w:val="00BC6ABA"/>
    <w:rsid w:val="00BC6B0D"/>
    <w:rsid w:val="00BC6D3B"/>
    <w:rsid w:val="00BC7534"/>
    <w:rsid w:val="00BC7720"/>
    <w:rsid w:val="00BD07A1"/>
    <w:rsid w:val="00BD09A4"/>
    <w:rsid w:val="00BD2C23"/>
    <w:rsid w:val="00BD4364"/>
    <w:rsid w:val="00BD436A"/>
    <w:rsid w:val="00BD54B2"/>
    <w:rsid w:val="00BD568C"/>
    <w:rsid w:val="00BD5BBE"/>
    <w:rsid w:val="00BD5C66"/>
    <w:rsid w:val="00BD5CF2"/>
    <w:rsid w:val="00BD609D"/>
    <w:rsid w:val="00BD670E"/>
    <w:rsid w:val="00BE0AF8"/>
    <w:rsid w:val="00BE101D"/>
    <w:rsid w:val="00BE1F60"/>
    <w:rsid w:val="00BE360D"/>
    <w:rsid w:val="00BE45BD"/>
    <w:rsid w:val="00BE48E2"/>
    <w:rsid w:val="00BE5B29"/>
    <w:rsid w:val="00BE5BC7"/>
    <w:rsid w:val="00BE5E09"/>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0D26"/>
    <w:rsid w:val="00C111A2"/>
    <w:rsid w:val="00C11880"/>
    <w:rsid w:val="00C12966"/>
    <w:rsid w:val="00C12EA2"/>
    <w:rsid w:val="00C13AE3"/>
    <w:rsid w:val="00C155A0"/>
    <w:rsid w:val="00C15824"/>
    <w:rsid w:val="00C167B9"/>
    <w:rsid w:val="00C16835"/>
    <w:rsid w:val="00C16CF5"/>
    <w:rsid w:val="00C17215"/>
    <w:rsid w:val="00C1722D"/>
    <w:rsid w:val="00C2063B"/>
    <w:rsid w:val="00C208E8"/>
    <w:rsid w:val="00C215D9"/>
    <w:rsid w:val="00C21CEE"/>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47"/>
    <w:rsid w:val="00C401FD"/>
    <w:rsid w:val="00C411C6"/>
    <w:rsid w:val="00C417C5"/>
    <w:rsid w:val="00C41DC5"/>
    <w:rsid w:val="00C425DF"/>
    <w:rsid w:val="00C42D60"/>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33AA"/>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9E9"/>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44"/>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449"/>
    <w:rsid w:val="00CB7659"/>
    <w:rsid w:val="00CB7D04"/>
    <w:rsid w:val="00CC0161"/>
    <w:rsid w:val="00CC07EF"/>
    <w:rsid w:val="00CC097F"/>
    <w:rsid w:val="00CC0F19"/>
    <w:rsid w:val="00CC3A8C"/>
    <w:rsid w:val="00CC3F5D"/>
    <w:rsid w:val="00CC4325"/>
    <w:rsid w:val="00CC468A"/>
    <w:rsid w:val="00CC47A0"/>
    <w:rsid w:val="00CC4AB4"/>
    <w:rsid w:val="00CC4BD7"/>
    <w:rsid w:val="00CC4C3F"/>
    <w:rsid w:val="00CC527A"/>
    <w:rsid w:val="00CC5327"/>
    <w:rsid w:val="00CC54B8"/>
    <w:rsid w:val="00CC5B75"/>
    <w:rsid w:val="00CC7790"/>
    <w:rsid w:val="00CD0759"/>
    <w:rsid w:val="00CD0F8E"/>
    <w:rsid w:val="00CD141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26D"/>
    <w:rsid w:val="00CE653A"/>
    <w:rsid w:val="00CF1ACD"/>
    <w:rsid w:val="00CF1DC2"/>
    <w:rsid w:val="00CF255A"/>
    <w:rsid w:val="00CF2726"/>
    <w:rsid w:val="00CF28F7"/>
    <w:rsid w:val="00CF2B77"/>
    <w:rsid w:val="00CF4A7A"/>
    <w:rsid w:val="00CF4E74"/>
    <w:rsid w:val="00CF535A"/>
    <w:rsid w:val="00CF621C"/>
    <w:rsid w:val="00CF68AE"/>
    <w:rsid w:val="00CF6D1A"/>
    <w:rsid w:val="00CF6EB5"/>
    <w:rsid w:val="00D01C24"/>
    <w:rsid w:val="00D01CBD"/>
    <w:rsid w:val="00D02600"/>
    <w:rsid w:val="00D02C31"/>
    <w:rsid w:val="00D032F0"/>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5FD"/>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5E8"/>
    <w:rsid w:val="00D32739"/>
    <w:rsid w:val="00D330E5"/>
    <w:rsid w:val="00D33356"/>
    <w:rsid w:val="00D339D3"/>
    <w:rsid w:val="00D34592"/>
    <w:rsid w:val="00D347DD"/>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88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0D"/>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C7E9D"/>
    <w:rsid w:val="00DD0383"/>
    <w:rsid w:val="00DD0890"/>
    <w:rsid w:val="00DD14E8"/>
    <w:rsid w:val="00DD167A"/>
    <w:rsid w:val="00DD2F74"/>
    <w:rsid w:val="00DD3ACF"/>
    <w:rsid w:val="00DD4D13"/>
    <w:rsid w:val="00DD4D64"/>
    <w:rsid w:val="00DD50F4"/>
    <w:rsid w:val="00DD5993"/>
    <w:rsid w:val="00DD66E4"/>
    <w:rsid w:val="00DD6EBD"/>
    <w:rsid w:val="00DD770C"/>
    <w:rsid w:val="00DD771A"/>
    <w:rsid w:val="00DE01AF"/>
    <w:rsid w:val="00DE0A8F"/>
    <w:rsid w:val="00DE0AC8"/>
    <w:rsid w:val="00DE1E32"/>
    <w:rsid w:val="00DE22A2"/>
    <w:rsid w:val="00DE249D"/>
    <w:rsid w:val="00DE2543"/>
    <w:rsid w:val="00DE29A1"/>
    <w:rsid w:val="00DE2CE8"/>
    <w:rsid w:val="00DE4932"/>
    <w:rsid w:val="00DE53A5"/>
    <w:rsid w:val="00DE5626"/>
    <w:rsid w:val="00DE5E71"/>
    <w:rsid w:val="00DE6466"/>
    <w:rsid w:val="00DE65C1"/>
    <w:rsid w:val="00DE6BD9"/>
    <w:rsid w:val="00DE6E9F"/>
    <w:rsid w:val="00DE7383"/>
    <w:rsid w:val="00DE7391"/>
    <w:rsid w:val="00DE7C3C"/>
    <w:rsid w:val="00DF040A"/>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103"/>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20"/>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0636"/>
    <w:rsid w:val="00E41A38"/>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5ED5"/>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27F"/>
    <w:rsid w:val="00E8277E"/>
    <w:rsid w:val="00E82866"/>
    <w:rsid w:val="00E82A81"/>
    <w:rsid w:val="00E82CD6"/>
    <w:rsid w:val="00E82D29"/>
    <w:rsid w:val="00E82E51"/>
    <w:rsid w:val="00E83508"/>
    <w:rsid w:val="00E83C24"/>
    <w:rsid w:val="00E84297"/>
    <w:rsid w:val="00E84461"/>
    <w:rsid w:val="00E84BFB"/>
    <w:rsid w:val="00E851EB"/>
    <w:rsid w:val="00E855DD"/>
    <w:rsid w:val="00E86807"/>
    <w:rsid w:val="00E902BE"/>
    <w:rsid w:val="00E9033E"/>
    <w:rsid w:val="00E9044F"/>
    <w:rsid w:val="00E909B3"/>
    <w:rsid w:val="00E91119"/>
    <w:rsid w:val="00E913FA"/>
    <w:rsid w:val="00E915DF"/>
    <w:rsid w:val="00E91BC7"/>
    <w:rsid w:val="00E91E88"/>
    <w:rsid w:val="00E92435"/>
    <w:rsid w:val="00E92B07"/>
    <w:rsid w:val="00E9380C"/>
    <w:rsid w:val="00E94439"/>
    <w:rsid w:val="00E946B4"/>
    <w:rsid w:val="00E951C8"/>
    <w:rsid w:val="00E95C00"/>
    <w:rsid w:val="00E95C06"/>
    <w:rsid w:val="00E95EC0"/>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062"/>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D726C"/>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55D1"/>
    <w:rsid w:val="00EE641B"/>
    <w:rsid w:val="00EF0535"/>
    <w:rsid w:val="00EF0594"/>
    <w:rsid w:val="00EF0860"/>
    <w:rsid w:val="00EF111F"/>
    <w:rsid w:val="00EF1472"/>
    <w:rsid w:val="00EF2C2C"/>
    <w:rsid w:val="00EF2D50"/>
    <w:rsid w:val="00EF3CB0"/>
    <w:rsid w:val="00EF3D42"/>
    <w:rsid w:val="00EF3ED5"/>
    <w:rsid w:val="00EF43F2"/>
    <w:rsid w:val="00EF464C"/>
    <w:rsid w:val="00EF512A"/>
    <w:rsid w:val="00EF60D6"/>
    <w:rsid w:val="00EF7A33"/>
    <w:rsid w:val="00F00367"/>
    <w:rsid w:val="00F0053C"/>
    <w:rsid w:val="00F0173D"/>
    <w:rsid w:val="00F01EBD"/>
    <w:rsid w:val="00F02078"/>
    <w:rsid w:val="00F02408"/>
    <w:rsid w:val="00F02635"/>
    <w:rsid w:val="00F027F8"/>
    <w:rsid w:val="00F034B3"/>
    <w:rsid w:val="00F0358B"/>
    <w:rsid w:val="00F0473D"/>
    <w:rsid w:val="00F04938"/>
    <w:rsid w:val="00F049FC"/>
    <w:rsid w:val="00F05AEC"/>
    <w:rsid w:val="00F05CEA"/>
    <w:rsid w:val="00F062ED"/>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A29"/>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542"/>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5CF"/>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6756"/>
    <w:rsid w:val="00F77179"/>
    <w:rsid w:val="00F7773B"/>
    <w:rsid w:val="00F77FFA"/>
    <w:rsid w:val="00F81E2D"/>
    <w:rsid w:val="00F82A74"/>
    <w:rsid w:val="00F83434"/>
    <w:rsid w:val="00F84044"/>
    <w:rsid w:val="00F8446C"/>
    <w:rsid w:val="00F8451E"/>
    <w:rsid w:val="00F84A56"/>
    <w:rsid w:val="00F85FC5"/>
    <w:rsid w:val="00F868F3"/>
    <w:rsid w:val="00F86A9D"/>
    <w:rsid w:val="00F87502"/>
    <w:rsid w:val="00F901BC"/>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337"/>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4F0"/>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66CD"/>
    <w:rsid w:val="00FD7AF0"/>
    <w:rsid w:val="00FD7EC8"/>
    <w:rsid w:val="00FE0DF4"/>
    <w:rsid w:val="00FE161D"/>
    <w:rsid w:val="00FE1776"/>
    <w:rsid w:val="00FE2BA0"/>
    <w:rsid w:val="00FE30FB"/>
    <w:rsid w:val="00FE3999"/>
    <w:rsid w:val="00FE457D"/>
    <w:rsid w:val="00FE4623"/>
    <w:rsid w:val="00FE4A15"/>
    <w:rsid w:val="00FE5579"/>
    <w:rsid w:val="00FE5A20"/>
    <w:rsid w:val="00FE5DC0"/>
    <w:rsid w:val="00FE5DD9"/>
    <w:rsid w:val="00FE5E82"/>
    <w:rsid w:val="00FE7492"/>
    <w:rsid w:val="00FE774D"/>
    <w:rsid w:val="00FE7EBB"/>
    <w:rsid w:val="00FE7FA7"/>
    <w:rsid w:val="00FF010B"/>
    <w:rsid w:val="00FF09B6"/>
    <w:rsid w:val="00FF0E69"/>
    <w:rsid w:val="00FF11A6"/>
    <w:rsid w:val="00FF1B3C"/>
    <w:rsid w:val="00FF22C3"/>
    <w:rsid w:val="00FF275F"/>
    <w:rsid w:val="00FF3B84"/>
    <w:rsid w:val="00FF4D9F"/>
    <w:rsid w:val="00FF4FAE"/>
    <w:rsid w:val="00FF5F91"/>
    <w:rsid w:val="00FF65FB"/>
    <w:rsid w:val="00FF692A"/>
    <w:rsid w:val="00FF7C75"/>
    <w:rsid w:val="00FF7CAB"/>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5679">
      <w:bodyDiv w:val="1"/>
      <w:marLeft w:val="0"/>
      <w:marRight w:val="0"/>
      <w:marTop w:val="0"/>
      <w:marBottom w:val="0"/>
      <w:divBdr>
        <w:top w:val="none" w:sz="0" w:space="0" w:color="auto"/>
        <w:left w:val="none" w:sz="0" w:space="0" w:color="auto"/>
        <w:bottom w:val="none" w:sz="0" w:space="0" w:color="auto"/>
        <w:right w:val="none" w:sz="0" w:space="0" w:color="auto"/>
      </w:divBdr>
      <w:divsChild>
        <w:div w:id="1730379295">
          <w:marLeft w:val="0"/>
          <w:marRight w:val="0"/>
          <w:marTop w:val="0"/>
          <w:marBottom w:val="0"/>
          <w:divBdr>
            <w:top w:val="none" w:sz="0" w:space="0" w:color="auto"/>
            <w:left w:val="none" w:sz="0" w:space="0" w:color="auto"/>
            <w:bottom w:val="none" w:sz="0" w:space="0" w:color="auto"/>
            <w:right w:val="none" w:sz="0" w:space="0" w:color="auto"/>
          </w:divBdr>
        </w:div>
        <w:div w:id="243343606">
          <w:marLeft w:val="0"/>
          <w:marRight w:val="0"/>
          <w:marTop w:val="0"/>
          <w:marBottom w:val="0"/>
          <w:divBdr>
            <w:top w:val="none" w:sz="0" w:space="0" w:color="auto"/>
            <w:left w:val="none" w:sz="0" w:space="0" w:color="auto"/>
            <w:bottom w:val="none" w:sz="0" w:space="0" w:color="auto"/>
            <w:right w:val="none" w:sz="0" w:space="0" w:color="auto"/>
          </w:divBdr>
        </w:div>
        <w:div w:id="318778088">
          <w:marLeft w:val="0"/>
          <w:marRight w:val="0"/>
          <w:marTop w:val="0"/>
          <w:marBottom w:val="0"/>
          <w:divBdr>
            <w:top w:val="none" w:sz="0" w:space="0" w:color="auto"/>
            <w:left w:val="none" w:sz="0" w:space="0" w:color="auto"/>
            <w:bottom w:val="none" w:sz="0" w:space="0" w:color="auto"/>
            <w:right w:val="none" w:sz="0" w:space="0" w:color="auto"/>
          </w:divBdr>
        </w:div>
        <w:div w:id="144319012">
          <w:marLeft w:val="0"/>
          <w:marRight w:val="0"/>
          <w:marTop w:val="0"/>
          <w:marBottom w:val="0"/>
          <w:divBdr>
            <w:top w:val="none" w:sz="0" w:space="0" w:color="auto"/>
            <w:left w:val="none" w:sz="0" w:space="0" w:color="auto"/>
            <w:bottom w:val="none" w:sz="0" w:space="0" w:color="auto"/>
            <w:right w:val="none" w:sz="0" w:space="0" w:color="auto"/>
          </w:divBdr>
        </w:div>
        <w:div w:id="1332024446">
          <w:marLeft w:val="0"/>
          <w:marRight w:val="0"/>
          <w:marTop w:val="0"/>
          <w:marBottom w:val="0"/>
          <w:divBdr>
            <w:top w:val="none" w:sz="0" w:space="0" w:color="auto"/>
            <w:left w:val="none" w:sz="0" w:space="0" w:color="auto"/>
            <w:bottom w:val="none" w:sz="0" w:space="0" w:color="auto"/>
            <w:right w:val="none" w:sz="0" w:space="0" w:color="auto"/>
          </w:divBdr>
        </w:div>
        <w:div w:id="1076632725">
          <w:marLeft w:val="0"/>
          <w:marRight w:val="0"/>
          <w:marTop w:val="0"/>
          <w:marBottom w:val="0"/>
          <w:divBdr>
            <w:top w:val="none" w:sz="0" w:space="0" w:color="auto"/>
            <w:left w:val="none" w:sz="0" w:space="0" w:color="auto"/>
            <w:bottom w:val="none" w:sz="0" w:space="0" w:color="auto"/>
            <w:right w:val="none" w:sz="0" w:space="0" w:color="auto"/>
          </w:divBdr>
        </w:div>
      </w:divsChild>
    </w:div>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249626960">
      <w:bodyDiv w:val="1"/>
      <w:marLeft w:val="0"/>
      <w:marRight w:val="0"/>
      <w:marTop w:val="0"/>
      <w:marBottom w:val="0"/>
      <w:divBdr>
        <w:top w:val="none" w:sz="0" w:space="0" w:color="auto"/>
        <w:left w:val="none" w:sz="0" w:space="0" w:color="auto"/>
        <w:bottom w:val="none" w:sz="0" w:space="0" w:color="auto"/>
        <w:right w:val="none" w:sz="0" w:space="0" w:color="auto"/>
      </w:divBdr>
    </w:div>
    <w:div w:id="268856018">
      <w:bodyDiv w:val="1"/>
      <w:marLeft w:val="0"/>
      <w:marRight w:val="0"/>
      <w:marTop w:val="0"/>
      <w:marBottom w:val="0"/>
      <w:divBdr>
        <w:top w:val="none" w:sz="0" w:space="0" w:color="auto"/>
        <w:left w:val="none" w:sz="0" w:space="0" w:color="auto"/>
        <w:bottom w:val="none" w:sz="0" w:space="0" w:color="auto"/>
        <w:right w:val="none" w:sz="0" w:space="0" w:color="auto"/>
      </w:divBdr>
    </w:div>
    <w:div w:id="292711680">
      <w:bodyDiv w:val="1"/>
      <w:marLeft w:val="0"/>
      <w:marRight w:val="0"/>
      <w:marTop w:val="0"/>
      <w:marBottom w:val="0"/>
      <w:divBdr>
        <w:top w:val="none" w:sz="0" w:space="0" w:color="auto"/>
        <w:left w:val="none" w:sz="0" w:space="0" w:color="auto"/>
        <w:bottom w:val="none" w:sz="0" w:space="0" w:color="auto"/>
        <w:right w:val="none" w:sz="0" w:space="0" w:color="auto"/>
      </w:divBdr>
      <w:divsChild>
        <w:div w:id="509755555">
          <w:marLeft w:val="0"/>
          <w:marRight w:val="0"/>
          <w:marTop w:val="0"/>
          <w:marBottom w:val="0"/>
          <w:divBdr>
            <w:top w:val="none" w:sz="0" w:space="0" w:color="auto"/>
            <w:left w:val="none" w:sz="0" w:space="0" w:color="auto"/>
            <w:bottom w:val="none" w:sz="0" w:space="0" w:color="auto"/>
            <w:right w:val="none" w:sz="0" w:space="0" w:color="auto"/>
          </w:divBdr>
        </w:div>
        <w:div w:id="1220092029">
          <w:marLeft w:val="0"/>
          <w:marRight w:val="0"/>
          <w:marTop w:val="0"/>
          <w:marBottom w:val="0"/>
          <w:divBdr>
            <w:top w:val="none" w:sz="0" w:space="0" w:color="auto"/>
            <w:left w:val="none" w:sz="0" w:space="0" w:color="auto"/>
            <w:bottom w:val="none" w:sz="0" w:space="0" w:color="auto"/>
            <w:right w:val="none" w:sz="0" w:space="0" w:color="auto"/>
          </w:divBdr>
        </w:div>
        <w:div w:id="786658411">
          <w:marLeft w:val="0"/>
          <w:marRight w:val="0"/>
          <w:marTop w:val="0"/>
          <w:marBottom w:val="0"/>
          <w:divBdr>
            <w:top w:val="none" w:sz="0" w:space="0" w:color="auto"/>
            <w:left w:val="none" w:sz="0" w:space="0" w:color="auto"/>
            <w:bottom w:val="none" w:sz="0" w:space="0" w:color="auto"/>
            <w:right w:val="none" w:sz="0" w:space="0" w:color="auto"/>
          </w:divBdr>
        </w:div>
        <w:div w:id="1434590899">
          <w:marLeft w:val="0"/>
          <w:marRight w:val="0"/>
          <w:marTop w:val="0"/>
          <w:marBottom w:val="0"/>
          <w:divBdr>
            <w:top w:val="none" w:sz="0" w:space="0" w:color="auto"/>
            <w:left w:val="none" w:sz="0" w:space="0" w:color="auto"/>
            <w:bottom w:val="none" w:sz="0" w:space="0" w:color="auto"/>
            <w:right w:val="none" w:sz="0" w:space="0" w:color="auto"/>
          </w:divBdr>
        </w:div>
        <w:div w:id="977998269">
          <w:marLeft w:val="0"/>
          <w:marRight w:val="0"/>
          <w:marTop w:val="0"/>
          <w:marBottom w:val="0"/>
          <w:divBdr>
            <w:top w:val="none" w:sz="0" w:space="0" w:color="auto"/>
            <w:left w:val="none" w:sz="0" w:space="0" w:color="auto"/>
            <w:bottom w:val="none" w:sz="0" w:space="0" w:color="auto"/>
            <w:right w:val="none" w:sz="0" w:space="0" w:color="auto"/>
          </w:divBdr>
        </w:div>
      </w:divsChild>
    </w:div>
    <w:div w:id="398017829">
      <w:bodyDiv w:val="1"/>
      <w:marLeft w:val="0"/>
      <w:marRight w:val="0"/>
      <w:marTop w:val="0"/>
      <w:marBottom w:val="0"/>
      <w:divBdr>
        <w:top w:val="none" w:sz="0" w:space="0" w:color="auto"/>
        <w:left w:val="none" w:sz="0" w:space="0" w:color="auto"/>
        <w:bottom w:val="none" w:sz="0" w:space="0" w:color="auto"/>
        <w:right w:val="none" w:sz="0" w:space="0" w:color="auto"/>
      </w:divBdr>
      <w:divsChild>
        <w:div w:id="1202016908">
          <w:marLeft w:val="0"/>
          <w:marRight w:val="0"/>
          <w:marTop w:val="0"/>
          <w:marBottom w:val="0"/>
          <w:divBdr>
            <w:top w:val="none" w:sz="0" w:space="0" w:color="auto"/>
            <w:left w:val="none" w:sz="0" w:space="0" w:color="auto"/>
            <w:bottom w:val="none" w:sz="0" w:space="0" w:color="auto"/>
            <w:right w:val="none" w:sz="0" w:space="0" w:color="auto"/>
          </w:divBdr>
        </w:div>
        <w:div w:id="1771076007">
          <w:marLeft w:val="0"/>
          <w:marRight w:val="0"/>
          <w:marTop w:val="0"/>
          <w:marBottom w:val="0"/>
          <w:divBdr>
            <w:top w:val="none" w:sz="0" w:space="0" w:color="auto"/>
            <w:left w:val="none" w:sz="0" w:space="0" w:color="auto"/>
            <w:bottom w:val="none" w:sz="0" w:space="0" w:color="auto"/>
            <w:right w:val="none" w:sz="0" w:space="0" w:color="auto"/>
          </w:divBdr>
        </w:div>
        <w:div w:id="864253717">
          <w:marLeft w:val="0"/>
          <w:marRight w:val="0"/>
          <w:marTop w:val="0"/>
          <w:marBottom w:val="0"/>
          <w:divBdr>
            <w:top w:val="none" w:sz="0" w:space="0" w:color="auto"/>
            <w:left w:val="none" w:sz="0" w:space="0" w:color="auto"/>
            <w:bottom w:val="none" w:sz="0" w:space="0" w:color="auto"/>
            <w:right w:val="none" w:sz="0" w:space="0" w:color="auto"/>
          </w:divBdr>
        </w:div>
        <w:div w:id="241136363">
          <w:marLeft w:val="0"/>
          <w:marRight w:val="0"/>
          <w:marTop w:val="0"/>
          <w:marBottom w:val="0"/>
          <w:divBdr>
            <w:top w:val="none" w:sz="0" w:space="0" w:color="auto"/>
            <w:left w:val="none" w:sz="0" w:space="0" w:color="auto"/>
            <w:bottom w:val="none" w:sz="0" w:space="0" w:color="auto"/>
            <w:right w:val="none" w:sz="0" w:space="0" w:color="auto"/>
          </w:divBdr>
        </w:div>
        <w:div w:id="1084448423">
          <w:marLeft w:val="0"/>
          <w:marRight w:val="0"/>
          <w:marTop w:val="0"/>
          <w:marBottom w:val="0"/>
          <w:divBdr>
            <w:top w:val="none" w:sz="0" w:space="0" w:color="auto"/>
            <w:left w:val="none" w:sz="0" w:space="0" w:color="auto"/>
            <w:bottom w:val="none" w:sz="0" w:space="0" w:color="auto"/>
            <w:right w:val="none" w:sz="0" w:space="0" w:color="auto"/>
          </w:divBdr>
        </w:div>
        <w:div w:id="1449202474">
          <w:marLeft w:val="0"/>
          <w:marRight w:val="0"/>
          <w:marTop w:val="0"/>
          <w:marBottom w:val="0"/>
          <w:divBdr>
            <w:top w:val="none" w:sz="0" w:space="0" w:color="auto"/>
            <w:left w:val="none" w:sz="0" w:space="0" w:color="auto"/>
            <w:bottom w:val="none" w:sz="0" w:space="0" w:color="auto"/>
            <w:right w:val="none" w:sz="0" w:space="0" w:color="auto"/>
          </w:divBdr>
        </w:div>
        <w:div w:id="897086884">
          <w:marLeft w:val="0"/>
          <w:marRight w:val="0"/>
          <w:marTop w:val="0"/>
          <w:marBottom w:val="0"/>
          <w:divBdr>
            <w:top w:val="none" w:sz="0" w:space="0" w:color="auto"/>
            <w:left w:val="none" w:sz="0" w:space="0" w:color="auto"/>
            <w:bottom w:val="none" w:sz="0" w:space="0" w:color="auto"/>
            <w:right w:val="none" w:sz="0" w:space="0" w:color="auto"/>
          </w:divBdr>
        </w:div>
        <w:div w:id="1048601528">
          <w:marLeft w:val="0"/>
          <w:marRight w:val="0"/>
          <w:marTop w:val="0"/>
          <w:marBottom w:val="0"/>
          <w:divBdr>
            <w:top w:val="none" w:sz="0" w:space="0" w:color="auto"/>
            <w:left w:val="none" w:sz="0" w:space="0" w:color="auto"/>
            <w:bottom w:val="none" w:sz="0" w:space="0" w:color="auto"/>
            <w:right w:val="none" w:sz="0" w:space="0" w:color="auto"/>
          </w:divBdr>
        </w:div>
        <w:div w:id="597711318">
          <w:marLeft w:val="0"/>
          <w:marRight w:val="0"/>
          <w:marTop w:val="0"/>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5716993">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93356124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140970411">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5400146">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13956869">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003125">
      <w:bodyDiv w:val="1"/>
      <w:marLeft w:val="0"/>
      <w:marRight w:val="0"/>
      <w:marTop w:val="0"/>
      <w:marBottom w:val="0"/>
      <w:divBdr>
        <w:top w:val="none" w:sz="0" w:space="0" w:color="auto"/>
        <w:left w:val="none" w:sz="0" w:space="0" w:color="auto"/>
        <w:bottom w:val="none" w:sz="0" w:space="0" w:color="auto"/>
        <w:right w:val="none" w:sz="0" w:space="0" w:color="auto"/>
      </w:divBdr>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109669826">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929310011">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641323">
      <w:bodyDiv w:val="1"/>
      <w:marLeft w:val="0"/>
      <w:marRight w:val="0"/>
      <w:marTop w:val="0"/>
      <w:marBottom w:val="0"/>
      <w:divBdr>
        <w:top w:val="none" w:sz="0" w:space="0" w:color="auto"/>
        <w:left w:val="none" w:sz="0" w:space="0" w:color="auto"/>
        <w:bottom w:val="none" w:sz="0" w:space="0" w:color="auto"/>
        <w:right w:val="none" w:sz="0" w:space="0" w:color="auto"/>
      </w:divBdr>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25252372">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8272099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638757">
      <w:bodyDiv w:val="1"/>
      <w:marLeft w:val="0"/>
      <w:marRight w:val="0"/>
      <w:marTop w:val="0"/>
      <w:marBottom w:val="0"/>
      <w:divBdr>
        <w:top w:val="none" w:sz="0" w:space="0" w:color="auto"/>
        <w:left w:val="none" w:sz="0" w:space="0" w:color="auto"/>
        <w:bottom w:val="none" w:sz="0" w:space="0" w:color="auto"/>
        <w:right w:val="none" w:sz="0" w:space="0" w:color="auto"/>
      </w:divBdr>
      <w:divsChild>
        <w:div w:id="55859222">
          <w:marLeft w:val="0"/>
          <w:marRight w:val="0"/>
          <w:marTop w:val="0"/>
          <w:marBottom w:val="0"/>
          <w:divBdr>
            <w:top w:val="none" w:sz="0" w:space="0" w:color="auto"/>
            <w:left w:val="none" w:sz="0" w:space="0" w:color="auto"/>
            <w:bottom w:val="none" w:sz="0" w:space="0" w:color="auto"/>
            <w:right w:val="none" w:sz="0" w:space="0" w:color="auto"/>
          </w:divBdr>
        </w:div>
        <w:div w:id="1474372780">
          <w:marLeft w:val="0"/>
          <w:marRight w:val="0"/>
          <w:marTop w:val="0"/>
          <w:marBottom w:val="0"/>
          <w:divBdr>
            <w:top w:val="none" w:sz="0" w:space="0" w:color="auto"/>
            <w:left w:val="none" w:sz="0" w:space="0" w:color="auto"/>
            <w:bottom w:val="none" w:sz="0" w:space="0" w:color="auto"/>
            <w:right w:val="none" w:sz="0" w:space="0" w:color="auto"/>
          </w:divBdr>
        </w:div>
        <w:div w:id="1784569494">
          <w:marLeft w:val="0"/>
          <w:marRight w:val="0"/>
          <w:marTop w:val="0"/>
          <w:marBottom w:val="0"/>
          <w:divBdr>
            <w:top w:val="none" w:sz="0" w:space="0" w:color="auto"/>
            <w:left w:val="none" w:sz="0" w:space="0" w:color="auto"/>
            <w:bottom w:val="none" w:sz="0" w:space="0" w:color="auto"/>
            <w:right w:val="none" w:sz="0" w:space="0" w:color="auto"/>
          </w:divBdr>
        </w:div>
      </w:divsChild>
    </w:div>
    <w:div w:id="1193179743">
      <w:bodyDiv w:val="1"/>
      <w:marLeft w:val="0"/>
      <w:marRight w:val="0"/>
      <w:marTop w:val="0"/>
      <w:marBottom w:val="0"/>
      <w:divBdr>
        <w:top w:val="none" w:sz="0" w:space="0" w:color="auto"/>
        <w:left w:val="none" w:sz="0" w:space="0" w:color="auto"/>
        <w:bottom w:val="none" w:sz="0" w:space="0" w:color="auto"/>
        <w:right w:val="none" w:sz="0" w:space="0" w:color="auto"/>
      </w:divBdr>
      <w:divsChild>
        <w:div w:id="1051657619">
          <w:marLeft w:val="0"/>
          <w:marRight w:val="0"/>
          <w:marTop w:val="0"/>
          <w:marBottom w:val="0"/>
          <w:divBdr>
            <w:top w:val="none" w:sz="0" w:space="0" w:color="auto"/>
            <w:left w:val="none" w:sz="0" w:space="0" w:color="auto"/>
            <w:bottom w:val="none" w:sz="0" w:space="0" w:color="auto"/>
            <w:right w:val="none" w:sz="0" w:space="0" w:color="auto"/>
          </w:divBdr>
        </w:div>
        <w:div w:id="1821577826">
          <w:marLeft w:val="0"/>
          <w:marRight w:val="0"/>
          <w:marTop w:val="0"/>
          <w:marBottom w:val="0"/>
          <w:divBdr>
            <w:top w:val="none" w:sz="0" w:space="0" w:color="auto"/>
            <w:left w:val="none" w:sz="0" w:space="0" w:color="auto"/>
            <w:bottom w:val="none" w:sz="0" w:space="0" w:color="auto"/>
            <w:right w:val="none" w:sz="0" w:space="0" w:color="auto"/>
          </w:divBdr>
        </w:div>
        <w:div w:id="1503355961">
          <w:marLeft w:val="0"/>
          <w:marRight w:val="0"/>
          <w:marTop w:val="0"/>
          <w:marBottom w:val="0"/>
          <w:divBdr>
            <w:top w:val="none" w:sz="0" w:space="0" w:color="auto"/>
            <w:left w:val="none" w:sz="0" w:space="0" w:color="auto"/>
            <w:bottom w:val="none" w:sz="0" w:space="0" w:color="auto"/>
            <w:right w:val="none" w:sz="0" w:space="0" w:color="auto"/>
          </w:divBdr>
        </w:div>
        <w:div w:id="183248430">
          <w:marLeft w:val="0"/>
          <w:marRight w:val="0"/>
          <w:marTop w:val="0"/>
          <w:marBottom w:val="0"/>
          <w:divBdr>
            <w:top w:val="none" w:sz="0" w:space="0" w:color="auto"/>
            <w:left w:val="none" w:sz="0" w:space="0" w:color="auto"/>
            <w:bottom w:val="none" w:sz="0" w:space="0" w:color="auto"/>
            <w:right w:val="none" w:sz="0" w:space="0" w:color="auto"/>
          </w:divBdr>
        </w:div>
      </w:divsChild>
    </w:div>
    <w:div w:id="1297681945">
      <w:bodyDiv w:val="1"/>
      <w:marLeft w:val="0"/>
      <w:marRight w:val="0"/>
      <w:marTop w:val="0"/>
      <w:marBottom w:val="0"/>
      <w:divBdr>
        <w:top w:val="none" w:sz="0" w:space="0" w:color="auto"/>
        <w:left w:val="none" w:sz="0" w:space="0" w:color="auto"/>
        <w:bottom w:val="none" w:sz="0" w:space="0" w:color="auto"/>
        <w:right w:val="none" w:sz="0" w:space="0" w:color="auto"/>
      </w:divBdr>
      <w:divsChild>
        <w:div w:id="1557278014">
          <w:marLeft w:val="0"/>
          <w:marRight w:val="0"/>
          <w:marTop w:val="0"/>
          <w:marBottom w:val="0"/>
          <w:divBdr>
            <w:top w:val="none" w:sz="0" w:space="0" w:color="auto"/>
            <w:left w:val="none" w:sz="0" w:space="0" w:color="auto"/>
            <w:bottom w:val="none" w:sz="0" w:space="0" w:color="auto"/>
            <w:right w:val="none" w:sz="0" w:space="0" w:color="auto"/>
          </w:divBdr>
        </w:div>
        <w:div w:id="1022631583">
          <w:marLeft w:val="0"/>
          <w:marRight w:val="0"/>
          <w:marTop w:val="0"/>
          <w:marBottom w:val="0"/>
          <w:divBdr>
            <w:top w:val="none" w:sz="0" w:space="0" w:color="auto"/>
            <w:left w:val="none" w:sz="0" w:space="0" w:color="auto"/>
            <w:bottom w:val="none" w:sz="0" w:space="0" w:color="auto"/>
            <w:right w:val="none" w:sz="0" w:space="0" w:color="auto"/>
          </w:divBdr>
        </w:div>
        <w:div w:id="955986093">
          <w:marLeft w:val="0"/>
          <w:marRight w:val="0"/>
          <w:marTop w:val="0"/>
          <w:marBottom w:val="0"/>
          <w:divBdr>
            <w:top w:val="none" w:sz="0" w:space="0" w:color="auto"/>
            <w:left w:val="none" w:sz="0" w:space="0" w:color="auto"/>
            <w:bottom w:val="none" w:sz="0" w:space="0" w:color="auto"/>
            <w:right w:val="none" w:sz="0" w:space="0" w:color="auto"/>
          </w:divBdr>
        </w:div>
        <w:div w:id="1847329531">
          <w:marLeft w:val="0"/>
          <w:marRight w:val="0"/>
          <w:marTop w:val="0"/>
          <w:marBottom w:val="0"/>
          <w:divBdr>
            <w:top w:val="none" w:sz="0" w:space="0" w:color="auto"/>
            <w:left w:val="none" w:sz="0" w:space="0" w:color="auto"/>
            <w:bottom w:val="none" w:sz="0" w:space="0" w:color="auto"/>
            <w:right w:val="none" w:sz="0" w:space="0" w:color="auto"/>
          </w:divBdr>
        </w:div>
        <w:div w:id="471755243">
          <w:marLeft w:val="0"/>
          <w:marRight w:val="0"/>
          <w:marTop w:val="0"/>
          <w:marBottom w:val="0"/>
          <w:divBdr>
            <w:top w:val="none" w:sz="0" w:space="0" w:color="auto"/>
            <w:left w:val="none" w:sz="0" w:space="0" w:color="auto"/>
            <w:bottom w:val="none" w:sz="0" w:space="0" w:color="auto"/>
            <w:right w:val="none" w:sz="0" w:space="0" w:color="auto"/>
          </w:divBdr>
        </w:div>
        <w:div w:id="375740591">
          <w:marLeft w:val="0"/>
          <w:marRight w:val="0"/>
          <w:marTop w:val="0"/>
          <w:marBottom w:val="0"/>
          <w:divBdr>
            <w:top w:val="none" w:sz="0" w:space="0" w:color="auto"/>
            <w:left w:val="none" w:sz="0" w:space="0" w:color="auto"/>
            <w:bottom w:val="none" w:sz="0" w:space="0" w:color="auto"/>
            <w:right w:val="none" w:sz="0" w:space="0" w:color="auto"/>
          </w:divBdr>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502742546">
      <w:bodyDiv w:val="1"/>
      <w:marLeft w:val="0"/>
      <w:marRight w:val="0"/>
      <w:marTop w:val="0"/>
      <w:marBottom w:val="0"/>
      <w:divBdr>
        <w:top w:val="none" w:sz="0" w:space="0" w:color="auto"/>
        <w:left w:val="none" w:sz="0" w:space="0" w:color="auto"/>
        <w:bottom w:val="none" w:sz="0" w:space="0" w:color="auto"/>
        <w:right w:val="none" w:sz="0" w:space="0" w:color="auto"/>
      </w:divBdr>
      <w:divsChild>
        <w:div w:id="588782064">
          <w:marLeft w:val="0"/>
          <w:marRight w:val="0"/>
          <w:marTop w:val="0"/>
          <w:marBottom w:val="0"/>
          <w:divBdr>
            <w:top w:val="none" w:sz="0" w:space="0" w:color="auto"/>
            <w:left w:val="none" w:sz="0" w:space="0" w:color="auto"/>
            <w:bottom w:val="none" w:sz="0" w:space="0" w:color="auto"/>
            <w:right w:val="none" w:sz="0" w:space="0" w:color="auto"/>
          </w:divBdr>
        </w:div>
        <w:div w:id="538519257">
          <w:marLeft w:val="0"/>
          <w:marRight w:val="0"/>
          <w:marTop w:val="0"/>
          <w:marBottom w:val="0"/>
          <w:divBdr>
            <w:top w:val="none" w:sz="0" w:space="0" w:color="auto"/>
            <w:left w:val="none" w:sz="0" w:space="0" w:color="auto"/>
            <w:bottom w:val="none" w:sz="0" w:space="0" w:color="auto"/>
            <w:right w:val="none" w:sz="0" w:space="0" w:color="auto"/>
          </w:divBdr>
        </w:div>
      </w:divsChild>
    </w:div>
    <w:div w:id="1583299695">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613779011">
      <w:bodyDiv w:val="1"/>
      <w:marLeft w:val="0"/>
      <w:marRight w:val="0"/>
      <w:marTop w:val="0"/>
      <w:marBottom w:val="0"/>
      <w:divBdr>
        <w:top w:val="none" w:sz="0" w:space="0" w:color="auto"/>
        <w:left w:val="none" w:sz="0" w:space="0" w:color="auto"/>
        <w:bottom w:val="none" w:sz="0" w:space="0" w:color="auto"/>
        <w:right w:val="none" w:sz="0" w:space="0" w:color="auto"/>
      </w:divBdr>
      <w:divsChild>
        <w:div w:id="255554468">
          <w:marLeft w:val="0"/>
          <w:marRight w:val="0"/>
          <w:marTop w:val="0"/>
          <w:marBottom w:val="0"/>
          <w:divBdr>
            <w:top w:val="none" w:sz="0" w:space="0" w:color="auto"/>
            <w:left w:val="none" w:sz="0" w:space="0" w:color="auto"/>
            <w:bottom w:val="none" w:sz="0" w:space="0" w:color="auto"/>
            <w:right w:val="none" w:sz="0" w:space="0" w:color="auto"/>
          </w:divBdr>
        </w:div>
        <w:div w:id="351538997">
          <w:marLeft w:val="0"/>
          <w:marRight w:val="0"/>
          <w:marTop w:val="0"/>
          <w:marBottom w:val="0"/>
          <w:divBdr>
            <w:top w:val="none" w:sz="0" w:space="0" w:color="auto"/>
            <w:left w:val="none" w:sz="0" w:space="0" w:color="auto"/>
            <w:bottom w:val="none" w:sz="0" w:space="0" w:color="auto"/>
            <w:right w:val="none" w:sz="0" w:space="0" w:color="auto"/>
          </w:divBdr>
        </w:div>
      </w:divsChild>
    </w:div>
    <w:div w:id="1833445881">
      <w:bodyDiv w:val="1"/>
      <w:marLeft w:val="0"/>
      <w:marRight w:val="0"/>
      <w:marTop w:val="0"/>
      <w:marBottom w:val="0"/>
      <w:divBdr>
        <w:top w:val="none" w:sz="0" w:space="0" w:color="auto"/>
        <w:left w:val="none" w:sz="0" w:space="0" w:color="auto"/>
        <w:bottom w:val="none" w:sz="0" w:space="0" w:color="auto"/>
        <w:right w:val="none" w:sz="0" w:space="0" w:color="auto"/>
      </w:divBdr>
      <w:divsChild>
        <w:div w:id="2053572913">
          <w:marLeft w:val="0"/>
          <w:marRight w:val="0"/>
          <w:marTop w:val="0"/>
          <w:marBottom w:val="0"/>
          <w:divBdr>
            <w:top w:val="none" w:sz="0" w:space="0" w:color="auto"/>
            <w:left w:val="none" w:sz="0" w:space="0" w:color="auto"/>
            <w:bottom w:val="none" w:sz="0" w:space="0" w:color="auto"/>
            <w:right w:val="none" w:sz="0" w:space="0" w:color="auto"/>
          </w:divBdr>
        </w:div>
        <w:div w:id="388656623">
          <w:marLeft w:val="0"/>
          <w:marRight w:val="0"/>
          <w:marTop w:val="0"/>
          <w:marBottom w:val="0"/>
          <w:divBdr>
            <w:top w:val="none" w:sz="0" w:space="0" w:color="auto"/>
            <w:left w:val="none" w:sz="0" w:space="0" w:color="auto"/>
            <w:bottom w:val="none" w:sz="0" w:space="0" w:color="auto"/>
            <w:right w:val="none" w:sz="0" w:space="0" w:color="auto"/>
          </w:divBdr>
        </w:div>
        <w:div w:id="232353409">
          <w:marLeft w:val="0"/>
          <w:marRight w:val="0"/>
          <w:marTop w:val="0"/>
          <w:marBottom w:val="0"/>
          <w:divBdr>
            <w:top w:val="none" w:sz="0" w:space="0" w:color="auto"/>
            <w:left w:val="none" w:sz="0" w:space="0" w:color="auto"/>
            <w:bottom w:val="none" w:sz="0" w:space="0" w:color="auto"/>
            <w:right w:val="none" w:sz="0" w:space="0" w:color="auto"/>
          </w:divBdr>
        </w:div>
        <w:div w:id="1889415649">
          <w:marLeft w:val="0"/>
          <w:marRight w:val="0"/>
          <w:marTop w:val="0"/>
          <w:marBottom w:val="0"/>
          <w:divBdr>
            <w:top w:val="none" w:sz="0" w:space="0" w:color="auto"/>
            <w:left w:val="none" w:sz="0" w:space="0" w:color="auto"/>
            <w:bottom w:val="none" w:sz="0" w:space="0" w:color="auto"/>
            <w:right w:val="none" w:sz="0" w:space="0" w:color="auto"/>
          </w:divBdr>
        </w:div>
        <w:div w:id="647133459">
          <w:marLeft w:val="0"/>
          <w:marRight w:val="0"/>
          <w:marTop w:val="0"/>
          <w:marBottom w:val="0"/>
          <w:divBdr>
            <w:top w:val="none" w:sz="0" w:space="0" w:color="auto"/>
            <w:left w:val="none" w:sz="0" w:space="0" w:color="auto"/>
            <w:bottom w:val="none" w:sz="0" w:space="0" w:color="auto"/>
            <w:right w:val="none" w:sz="0" w:space="0" w:color="auto"/>
          </w:divBdr>
        </w:div>
        <w:div w:id="1870876605">
          <w:marLeft w:val="0"/>
          <w:marRight w:val="0"/>
          <w:marTop w:val="0"/>
          <w:marBottom w:val="0"/>
          <w:divBdr>
            <w:top w:val="none" w:sz="0" w:space="0" w:color="auto"/>
            <w:left w:val="none" w:sz="0" w:space="0" w:color="auto"/>
            <w:bottom w:val="none" w:sz="0" w:space="0" w:color="auto"/>
            <w:right w:val="none" w:sz="0" w:space="0" w:color="auto"/>
          </w:divBdr>
        </w:div>
        <w:div w:id="891890330">
          <w:marLeft w:val="0"/>
          <w:marRight w:val="0"/>
          <w:marTop w:val="0"/>
          <w:marBottom w:val="0"/>
          <w:divBdr>
            <w:top w:val="none" w:sz="0" w:space="0" w:color="auto"/>
            <w:left w:val="none" w:sz="0" w:space="0" w:color="auto"/>
            <w:bottom w:val="none" w:sz="0" w:space="0" w:color="auto"/>
            <w:right w:val="none" w:sz="0" w:space="0" w:color="auto"/>
          </w:divBdr>
        </w:div>
      </w:divsChild>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 w:id="1928536931">
      <w:bodyDiv w:val="1"/>
      <w:marLeft w:val="0"/>
      <w:marRight w:val="0"/>
      <w:marTop w:val="0"/>
      <w:marBottom w:val="0"/>
      <w:divBdr>
        <w:top w:val="none" w:sz="0" w:space="0" w:color="auto"/>
        <w:left w:val="none" w:sz="0" w:space="0" w:color="auto"/>
        <w:bottom w:val="none" w:sz="0" w:space="0" w:color="auto"/>
        <w:right w:val="none" w:sz="0" w:space="0" w:color="auto"/>
      </w:divBdr>
    </w:div>
    <w:div w:id="2031760326">
      <w:bodyDiv w:val="1"/>
      <w:marLeft w:val="0"/>
      <w:marRight w:val="0"/>
      <w:marTop w:val="0"/>
      <w:marBottom w:val="0"/>
      <w:divBdr>
        <w:top w:val="none" w:sz="0" w:space="0" w:color="auto"/>
        <w:left w:val="none" w:sz="0" w:space="0" w:color="auto"/>
        <w:bottom w:val="none" w:sz="0" w:space="0" w:color="auto"/>
        <w:right w:val="none" w:sz="0" w:space="0" w:color="auto"/>
      </w:divBdr>
    </w:div>
    <w:div w:id="2032296012">
      <w:bodyDiv w:val="1"/>
      <w:marLeft w:val="0"/>
      <w:marRight w:val="0"/>
      <w:marTop w:val="0"/>
      <w:marBottom w:val="0"/>
      <w:divBdr>
        <w:top w:val="none" w:sz="0" w:space="0" w:color="auto"/>
        <w:left w:val="none" w:sz="0" w:space="0" w:color="auto"/>
        <w:bottom w:val="none" w:sz="0" w:space="0" w:color="auto"/>
        <w:right w:val="none" w:sz="0" w:space="0" w:color="auto"/>
      </w:divBdr>
    </w:div>
    <w:div w:id="2054651898">
      <w:bodyDiv w:val="1"/>
      <w:marLeft w:val="0"/>
      <w:marRight w:val="0"/>
      <w:marTop w:val="0"/>
      <w:marBottom w:val="0"/>
      <w:divBdr>
        <w:top w:val="none" w:sz="0" w:space="0" w:color="auto"/>
        <w:left w:val="none" w:sz="0" w:space="0" w:color="auto"/>
        <w:bottom w:val="none" w:sz="0" w:space="0" w:color="auto"/>
        <w:right w:val="none" w:sz="0" w:space="0" w:color="auto"/>
      </w:divBdr>
      <w:divsChild>
        <w:div w:id="688678374">
          <w:marLeft w:val="0"/>
          <w:marRight w:val="0"/>
          <w:marTop w:val="0"/>
          <w:marBottom w:val="0"/>
          <w:divBdr>
            <w:top w:val="none" w:sz="0" w:space="0" w:color="auto"/>
            <w:left w:val="none" w:sz="0" w:space="0" w:color="auto"/>
            <w:bottom w:val="none" w:sz="0" w:space="0" w:color="auto"/>
            <w:right w:val="none" w:sz="0" w:space="0" w:color="auto"/>
          </w:divBdr>
        </w:div>
        <w:div w:id="1536844044">
          <w:marLeft w:val="0"/>
          <w:marRight w:val="0"/>
          <w:marTop w:val="0"/>
          <w:marBottom w:val="0"/>
          <w:divBdr>
            <w:top w:val="none" w:sz="0" w:space="0" w:color="auto"/>
            <w:left w:val="none" w:sz="0" w:space="0" w:color="auto"/>
            <w:bottom w:val="none" w:sz="0" w:space="0" w:color="auto"/>
            <w:right w:val="none" w:sz="0" w:space="0" w:color="auto"/>
          </w:divBdr>
        </w:div>
        <w:div w:id="850026499">
          <w:marLeft w:val="0"/>
          <w:marRight w:val="0"/>
          <w:marTop w:val="0"/>
          <w:marBottom w:val="0"/>
          <w:divBdr>
            <w:top w:val="none" w:sz="0" w:space="0" w:color="auto"/>
            <w:left w:val="none" w:sz="0" w:space="0" w:color="auto"/>
            <w:bottom w:val="none" w:sz="0" w:space="0" w:color="auto"/>
            <w:right w:val="none" w:sz="0" w:space="0" w:color="auto"/>
          </w:divBdr>
        </w:div>
        <w:div w:id="1743017139">
          <w:marLeft w:val="0"/>
          <w:marRight w:val="0"/>
          <w:marTop w:val="0"/>
          <w:marBottom w:val="0"/>
          <w:divBdr>
            <w:top w:val="none" w:sz="0" w:space="0" w:color="auto"/>
            <w:left w:val="none" w:sz="0" w:space="0" w:color="auto"/>
            <w:bottom w:val="none" w:sz="0" w:space="0" w:color="auto"/>
            <w:right w:val="none" w:sz="0" w:space="0" w:color="auto"/>
          </w:divBdr>
        </w:div>
      </w:divsChild>
    </w:div>
    <w:div w:id="2145731791">
      <w:bodyDiv w:val="1"/>
      <w:marLeft w:val="0"/>
      <w:marRight w:val="0"/>
      <w:marTop w:val="0"/>
      <w:marBottom w:val="0"/>
      <w:divBdr>
        <w:top w:val="none" w:sz="0" w:space="0" w:color="auto"/>
        <w:left w:val="none" w:sz="0" w:space="0" w:color="auto"/>
        <w:bottom w:val="none" w:sz="0" w:space="0" w:color="auto"/>
        <w:right w:val="none" w:sz="0" w:space="0" w:color="auto"/>
      </w:divBdr>
      <w:divsChild>
        <w:div w:id="606233580">
          <w:marLeft w:val="0"/>
          <w:marRight w:val="0"/>
          <w:marTop w:val="0"/>
          <w:marBottom w:val="0"/>
          <w:divBdr>
            <w:top w:val="none" w:sz="0" w:space="0" w:color="auto"/>
            <w:left w:val="none" w:sz="0" w:space="0" w:color="auto"/>
            <w:bottom w:val="none" w:sz="0" w:space="0" w:color="auto"/>
            <w:right w:val="none" w:sz="0" w:space="0" w:color="auto"/>
          </w:divBdr>
        </w:div>
        <w:div w:id="2025016537">
          <w:marLeft w:val="0"/>
          <w:marRight w:val="0"/>
          <w:marTop w:val="0"/>
          <w:marBottom w:val="0"/>
          <w:divBdr>
            <w:top w:val="none" w:sz="0" w:space="0" w:color="auto"/>
            <w:left w:val="none" w:sz="0" w:space="0" w:color="auto"/>
            <w:bottom w:val="none" w:sz="0" w:space="0" w:color="auto"/>
            <w:right w:val="none" w:sz="0" w:space="0" w:color="auto"/>
          </w:divBdr>
        </w:div>
        <w:div w:id="441073508">
          <w:marLeft w:val="0"/>
          <w:marRight w:val="0"/>
          <w:marTop w:val="0"/>
          <w:marBottom w:val="0"/>
          <w:divBdr>
            <w:top w:val="none" w:sz="0" w:space="0" w:color="auto"/>
            <w:left w:val="none" w:sz="0" w:space="0" w:color="auto"/>
            <w:bottom w:val="none" w:sz="0" w:space="0" w:color="auto"/>
            <w:right w:val="none" w:sz="0" w:space="0" w:color="auto"/>
          </w:divBdr>
        </w:div>
        <w:div w:id="117795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48.emf"/><Relationship Id="rId21" Type="http://schemas.openxmlformats.org/officeDocument/2006/relationships/footer" Target="footer5.xml"/><Relationship Id="rId42" Type="http://schemas.openxmlformats.org/officeDocument/2006/relationships/oleObject" Target="embeddings/oleObject9.bin"/><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4.emf"/><Relationship Id="rId112" Type="http://schemas.openxmlformats.org/officeDocument/2006/relationships/oleObject" Target="embeddings/oleObject44.bin"/><Relationship Id="rId133" Type="http://schemas.openxmlformats.org/officeDocument/2006/relationships/image" Target="media/image56.emf"/><Relationship Id="rId138" Type="http://schemas.openxmlformats.org/officeDocument/2006/relationships/oleObject" Target="embeddings/oleObject57.bin"/><Relationship Id="rId154" Type="http://schemas.openxmlformats.org/officeDocument/2006/relationships/oleObject" Target="embeddings/oleObject65.bin"/><Relationship Id="rId159" Type="http://schemas.openxmlformats.org/officeDocument/2006/relationships/image" Target="media/image69.emf"/><Relationship Id="rId170" Type="http://schemas.openxmlformats.org/officeDocument/2006/relationships/fontTable" Target="fontTable.xml"/><Relationship Id="rId16" Type="http://schemas.openxmlformats.org/officeDocument/2006/relationships/header" Target="header3.xml"/><Relationship Id="rId107" Type="http://schemas.openxmlformats.org/officeDocument/2006/relationships/image" Target="media/image43.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29.emf"/><Relationship Id="rId102" Type="http://schemas.openxmlformats.org/officeDocument/2006/relationships/oleObject" Target="embeddings/oleObject39.bin"/><Relationship Id="rId123" Type="http://schemas.openxmlformats.org/officeDocument/2006/relationships/image" Target="media/image51.e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4.e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7.emf"/><Relationship Id="rId160" Type="http://schemas.openxmlformats.org/officeDocument/2006/relationships/oleObject" Target="embeddings/oleObject68.bin"/><Relationship Id="rId165" Type="http://schemas.openxmlformats.org/officeDocument/2006/relationships/hyperlink" Target="http://tools.ietf.org/html/rfc7251" TargetMode="Externa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image" Target="media/image3.emf"/><Relationship Id="rId43" Type="http://schemas.openxmlformats.org/officeDocument/2006/relationships/image" Target="media/image11.e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4.emf"/><Relationship Id="rId113" Type="http://schemas.openxmlformats.org/officeDocument/2006/relationships/image" Target="media/image46.e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59.emf"/><Relationship Id="rId80" Type="http://schemas.openxmlformats.org/officeDocument/2006/relationships/oleObject" Target="embeddings/oleObject28.bin"/><Relationship Id="rId85" Type="http://schemas.openxmlformats.org/officeDocument/2006/relationships/image" Target="media/image32.emf"/><Relationship Id="rId150" Type="http://schemas.openxmlformats.org/officeDocument/2006/relationships/oleObject" Target="embeddings/oleObject63.bin"/><Relationship Id="rId155" Type="http://schemas.openxmlformats.org/officeDocument/2006/relationships/image" Target="media/image67.emf"/><Relationship Id="rId171"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6.emf"/><Relationship Id="rId38" Type="http://schemas.openxmlformats.org/officeDocument/2006/relationships/oleObject" Target="embeddings/oleObject7.bin"/><Relationship Id="rId59" Type="http://schemas.openxmlformats.org/officeDocument/2006/relationships/image" Target="media/image19.emf"/><Relationship Id="rId103" Type="http://schemas.openxmlformats.org/officeDocument/2006/relationships/image" Target="media/image41.e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4.e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27.emf"/><Relationship Id="rId91" Type="http://schemas.openxmlformats.org/officeDocument/2006/relationships/image" Target="media/image35.e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2.emf"/><Relationship Id="rId161" Type="http://schemas.openxmlformats.org/officeDocument/2006/relationships/image" Target="media/image70.emf"/><Relationship Id="rId166" Type="http://schemas.openxmlformats.org/officeDocument/2006/relationships/hyperlink" Target="http://tools.ietf.org/html/rfc725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49.e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oleObject" Target="embeddings/oleObject27.bin"/><Relationship Id="rId81" Type="http://schemas.openxmlformats.org/officeDocument/2006/relationships/image" Target="media/image30.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7.emf"/><Relationship Id="rId143" Type="http://schemas.openxmlformats.org/officeDocument/2006/relationships/image" Target="media/image61.emf"/><Relationship Id="rId148" Type="http://schemas.openxmlformats.org/officeDocument/2006/relationships/oleObject" Target="embeddings/oleObject62.bin"/><Relationship Id="rId151" Type="http://schemas.openxmlformats.org/officeDocument/2006/relationships/image" Target="media/image65.emf"/><Relationship Id="rId156" Type="http://schemas.openxmlformats.org/officeDocument/2006/relationships/oleObject" Target="embeddings/oleObject66.bin"/><Relationship Id="rId164" Type="http://schemas.openxmlformats.org/officeDocument/2006/relationships/hyperlink" Target="http://tools.ietf.org/html/rfc6655" TargetMode="External"/><Relationship Id="rId169" Type="http://schemas.openxmlformats.org/officeDocument/2006/relationships/oleObject" Target="embeddings/oleObject70.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9.emf"/><Relationship Id="rId109" Type="http://schemas.openxmlformats.org/officeDocument/2006/relationships/image" Target="media/image44.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7.emf"/><Relationship Id="rId76" Type="http://schemas.openxmlformats.org/officeDocument/2006/relationships/oleObject" Target="embeddings/oleObject26.bin"/><Relationship Id="rId97" Type="http://schemas.openxmlformats.org/officeDocument/2006/relationships/image" Target="media/image38.e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2.emf"/><Relationship Id="rId141" Type="http://schemas.openxmlformats.org/officeDocument/2006/relationships/image" Target="media/image60.emf"/><Relationship Id="rId146" Type="http://schemas.openxmlformats.org/officeDocument/2006/relationships/oleObject" Target="embeddings/oleObject61.bin"/><Relationship Id="rId167" Type="http://schemas.openxmlformats.org/officeDocument/2006/relationships/hyperlink" Target="http://tools.ietf.org/html/rfc6655" TargetMode="External"/><Relationship Id="rId7" Type="http://schemas.openxmlformats.org/officeDocument/2006/relationships/styles" Target="styles.xml"/><Relationship Id="rId71" Type="http://schemas.openxmlformats.org/officeDocument/2006/relationships/image" Target="media/image25.emf"/><Relationship Id="rId92" Type="http://schemas.openxmlformats.org/officeDocument/2006/relationships/oleObject" Target="embeddings/oleObject34.bin"/><Relationship Id="rId162" Type="http://schemas.openxmlformats.org/officeDocument/2006/relationships/oleObject" Target="embeddings/oleObject69.bin"/><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eader" Target="header6.xml"/><Relationship Id="rId40" Type="http://schemas.openxmlformats.org/officeDocument/2006/relationships/oleObject" Target="embeddings/oleObject8.bin"/><Relationship Id="rId45" Type="http://schemas.openxmlformats.org/officeDocument/2006/relationships/image" Target="media/image12.e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image" Target="media/image47.emf"/><Relationship Id="rId131" Type="http://schemas.openxmlformats.org/officeDocument/2006/relationships/image" Target="media/image55.e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0.emf"/><Relationship Id="rId82" Type="http://schemas.openxmlformats.org/officeDocument/2006/relationships/oleObject" Target="embeddings/oleObject29.bin"/><Relationship Id="rId152" Type="http://schemas.openxmlformats.org/officeDocument/2006/relationships/oleObject" Target="embeddings/oleObject64.bin"/><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image" Target="media/image7.emf"/><Relationship Id="rId56" Type="http://schemas.openxmlformats.org/officeDocument/2006/relationships/oleObject" Target="embeddings/oleObject16.bin"/><Relationship Id="rId77" Type="http://schemas.openxmlformats.org/officeDocument/2006/relationships/image" Target="media/image28.e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oleObject" Target="embeddings/oleObject51.bin"/><Relationship Id="rId147" Type="http://schemas.openxmlformats.org/officeDocument/2006/relationships/image" Target="media/image63.emf"/><Relationship Id="rId168" Type="http://schemas.openxmlformats.org/officeDocument/2006/relationships/image" Target="media/image71.emf"/><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oleObject" Target="embeddings/oleObject24.bin"/><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image" Target="media/image50.emf"/><Relationship Id="rId142" Type="http://schemas.openxmlformats.org/officeDocument/2006/relationships/oleObject" Target="embeddings/oleObject59.bin"/><Relationship Id="rId163" Type="http://schemas.openxmlformats.org/officeDocument/2006/relationships/hyperlink" Target="http://tools.ietf.org/html/rfc5246" TargetMode="External"/><Relationship Id="rId3" Type="http://schemas.openxmlformats.org/officeDocument/2006/relationships/customXml" Target="../customXml/item3.xml"/><Relationship Id="rId25" Type="http://schemas.openxmlformats.org/officeDocument/2006/relationships/image" Target="media/image2.emf"/><Relationship Id="rId46" Type="http://schemas.openxmlformats.org/officeDocument/2006/relationships/oleObject" Target="embeddings/oleObject11.bin"/><Relationship Id="rId67" Type="http://schemas.openxmlformats.org/officeDocument/2006/relationships/image" Target="media/image23.emf"/><Relationship Id="rId116" Type="http://schemas.openxmlformats.org/officeDocument/2006/relationships/oleObject" Target="embeddings/oleObject46.bin"/><Relationship Id="rId137" Type="http://schemas.openxmlformats.org/officeDocument/2006/relationships/image" Target="media/image58.emf"/><Relationship Id="rId158" Type="http://schemas.openxmlformats.org/officeDocument/2006/relationships/oleObject" Target="embeddings/oleObject67.bin"/><Relationship Id="rId20" Type="http://schemas.openxmlformats.org/officeDocument/2006/relationships/header" Target="header5.xml"/><Relationship Id="rId41" Type="http://schemas.openxmlformats.org/officeDocument/2006/relationships/image" Target="media/image10.emf"/><Relationship Id="rId62" Type="http://schemas.openxmlformats.org/officeDocument/2006/relationships/oleObject" Target="embeddings/oleObject19.bin"/><Relationship Id="rId83" Type="http://schemas.openxmlformats.org/officeDocument/2006/relationships/image" Target="media/image31.emf"/><Relationship Id="rId88" Type="http://schemas.openxmlformats.org/officeDocument/2006/relationships/oleObject" Target="embeddings/oleObject32.bin"/><Relationship Id="rId111" Type="http://schemas.openxmlformats.org/officeDocument/2006/relationships/image" Target="media/image45.emf"/><Relationship Id="rId132" Type="http://schemas.openxmlformats.org/officeDocument/2006/relationships/oleObject" Target="embeddings/oleObject54.bin"/><Relationship Id="rId153" Type="http://schemas.openxmlformats.org/officeDocument/2006/relationships/image" Target="media/image66.emf"/></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2.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3.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4.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3CBE48-D3F5-44AA-B98C-D411A70D6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1534</Words>
  <Characters>65744</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712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3-23T17:21:00Z</dcterms:created>
  <dcterms:modified xsi:type="dcterms:W3CDTF">2015-03-27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